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585E0B" w14:textId="77777777" w:rsidR="004B2154" w:rsidRPr="00DA741B" w:rsidRDefault="004B2154" w:rsidP="004B2154">
      <w:pPr>
        <w:rPr>
          <w:noProof/>
          <w:sz w:val="24"/>
          <w:szCs w:val="24"/>
        </w:rPr>
      </w:pPr>
    </w:p>
    <w:p w14:paraId="021C9727" w14:textId="77777777" w:rsidR="004B2154" w:rsidRPr="00DA741B" w:rsidRDefault="004B2154" w:rsidP="004B2154">
      <w:pPr>
        <w:rPr>
          <w:noProof/>
          <w:sz w:val="24"/>
          <w:szCs w:val="24"/>
        </w:rPr>
      </w:pPr>
    </w:p>
    <w:p w14:paraId="41AAFB59" w14:textId="77777777" w:rsidR="004B2154" w:rsidRPr="00DA741B" w:rsidRDefault="004B2154" w:rsidP="004B2154">
      <w:pPr>
        <w:pStyle w:val="Title"/>
        <w:rPr>
          <w:rFonts w:ascii="Times New Roman" w:hAnsi="Times New Roman"/>
          <w:noProof/>
          <w:sz w:val="24"/>
          <w:szCs w:val="24"/>
        </w:rPr>
      </w:pPr>
    </w:p>
    <w:p w14:paraId="59C87302" w14:textId="1F5958A9" w:rsidR="004B2154" w:rsidRPr="00DA741B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DA741B">
        <w:rPr>
          <w:rFonts w:ascii="Times New Roman" w:hAnsi="Times New Roman"/>
          <w:noProof/>
          <w:szCs w:val="32"/>
        </w:rPr>
        <mc:AlternateContent>
          <mc:Choice Requires="wps">
            <w:drawing>
              <wp:inline distT="0" distB="0" distL="0" distR="0" wp14:anchorId="2F2F134D" wp14:editId="3C04347C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1842D" w14:textId="74572DEF" w:rsidR="004461BA" w:rsidRPr="004B2154" w:rsidRDefault="004461BA" w:rsidP="004B215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GL</w:t>
                            </w: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F2F134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14:paraId="2DD1842D" w14:textId="74572DEF" w:rsidR="004461BA" w:rsidRPr="004B2154" w:rsidRDefault="004461BA" w:rsidP="004B215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GL</w:t>
                      </w:r>
                      <w:r>
                        <w:t>0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F10A8F" w14:textId="7340580A" w:rsidR="004B2154" w:rsidRPr="00DA741B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DA741B">
        <w:rPr>
          <w:rFonts w:ascii="Times New Roman" w:hAnsi="Times New Roman"/>
          <w:noProof/>
          <w:szCs w:val="32"/>
        </w:rPr>
        <w:t>DOKUMEN UJI PERANGKAT LUNAK</w:t>
      </w:r>
    </w:p>
    <w:p w14:paraId="067E6063" w14:textId="77777777" w:rsidR="004B2154" w:rsidRPr="00DA741B" w:rsidRDefault="004B2154" w:rsidP="004B2154">
      <w:pPr>
        <w:pStyle w:val="Title"/>
        <w:rPr>
          <w:rFonts w:ascii="Times New Roman" w:hAnsi="Times New Roman"/>
          <w:noProof/>
          <w:szCs w:val="32"/>
        </w:rPr>
      </w:pPr>
    </w:p>
    <w:p w14:paraId="1F1D9879" w14:textId="77777777" w:rsidR="00326CBE" w:rsidRPr="00DA741B" w:rsidRDefault="00326CBE">
      <w:pPr>
        <w:pStyle w:val="Title"/>
        <w:rPr>
          <w:rFonts w:ascii="Times New Roman" w:hAnsi="Times New Roman"/>
          <w:noProof/>
          <w:szCs w:val="32"/>
        </w:rPr>
      </w:pPr>
    </w:p>
    <w:p w14:paraId="18A11537" w14:textId="77777777" w:rsidR="004B2154" w:rsidRPr="00DA741B" w:rsidRDefault="00950C19" w:rsidP="004B2154">
      <w:pPr>
        <w:pStyle w:val="Title"/>
        <w:rPr>
          <w:rFonts w:ascii="Times New Roman" w:hAnsi="Times New Roman"/>
          <w:noProof/>
          <w:szCs w:val="32"/>
        </w:rPr>
      </w:pPr>
      <w:r w:rsidRPr="00DA741B">
        <w:rPr>
          <w:rFonts w:ascii="Times New Roman" w:hAnsi="Times New Roman"/>
          <w:noProof/>
          <w:szCs w:val="32"/>
        </w:rPr>
        <w:t>APLIKASI KOPERASI SIMPAN PINJAM (KSP)</w:t>
      </w:r>
    </w:p>
    <w:p w14:paraId="7B88C387" w14:textId="77777777" w:rsidR="004B2154" w:rsidRPr="00DA741B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1864DEB3" w14:textId="76B792D4" w:rsidR="00950C19" w:rsidRPr="00DA741B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  <w:r w:rsidRPr="00DA741B">
        <w:rPr>
          <w:rFonts w:ascii="Times New Roman" w:hAnsi="Times New Roman"/>
          <w:b w:val="0"/>
          <w:noProof/>
          <w:szCs w:val="32"/>
        </w:rPr>
        <w:t xml:space="preserve"> </w:t>
      </w:r>
    </w:p>
    <w:p w14:paraId="7F736C48" w14:textId="3547A3D4" w:rsidR="00675EF9" w:rsidRPr="00DA741B" w:rsidRDefault="00675EF9" w:rsidP="00675EF9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DA741B">
        <w:rPr>
          <w:rFonts w:ascii="Times New Roman" w:hAnsi="Times New Roman"/>
          <w:b w:val="0"/>
          <w:noProof/>
          <w:szCs w:val="32"/>
        </w:rPr>
        <w:t>Dipersiapkan oleh:</w:t>
      </w:r>
    </w:p>
    <w:p w14:paraId="78C29BBF" w14:textId="3797B229" w:rsidR="00B93634" w:rsidRPr="00DA741B" w:rsidRDefault="00B93634" w:rsidP="00B93634">
      <w:pPr>
        <w:pStyle w:val="Title"/>
        <w:rPr>
          <w:rFonts w:ascii="Times New Roman" w:hAnsi="Times New Roman"/>
          <w:b w:val="0"/>
          <w:noProof/>
          <w:szCs w:val="32"/>
        </w:rPr>
      </w:pPr>
      <w:r w:rsidRPr="00DA741B">
        <w:rPr>
          <w:rFonts w:ascii="Times New Roman" w:hAnsi="Times New Roman"/>
          <w:b w:val="0"/>
          <w:noProof/>
          <w:szCs w:val="32"/>
        </w:rPr>
        <w:t xml:space="preserve">Muhammad Rifki Fauzan </w:t>
      </w:r>
      <w:r w:rsidR="004B2154" w:rsidRPr="00DA741B">
        <w:rPr>
          <w:rFonts w:ascii="Times New Roman" w:hAnsi="Times New Roman"/>
          <w:b w:val="0"/>
          <w:noProof/>
          <w:szCs w:val="32"/>
        </w:rPr>
        <w:tab/>
      </w:r>
      <w:r w:rsidR="00D4555F" w:rsidRPr="00DA741B">
        <w:rPr>
          <w:rFonts w:ascii="Times New Roman" w:hAnsi="Times New Roman"/>
          <w:b w:val="0"/>
          <w:noProof/>
          <w:szCs w:val="32"/>
        </w:rPr>
        <w:tab/>
      </w:r>
      <w:r w:rsidRPr="00DA741B">
        <w:rPr>
          <w:rFonts w:ascii="Times New Roman" w:hAnsi="Times New Roman"/>
          <w:b w:val="0"/>
          <w:noProof/>
          <w:szCs w:val="32"/>
        </w:rPr>
        <w:t>(1301174078)</w:t>
      </w:r>
      <w:r w:rsidRPr="00DA741B">
        <w:rPr>
          <w:rFonts w:ascii="Times New Roman" w:hAnsi="Times New Roman"/>
          <w:b w:val="0"/>
          <w:noProof/>
          <w:szCs w:val="32"/>
        </w:rPr>
        <w:br/>
        <w:t xml:space="preserve">Daffa Maulana Hibban </w:t>
      </w:r>
      <w:r w:rsidRPr="00DA741B">
        <w:rPr>
          <w:rFonts w:ascii="Times New Roman" w:hAnsi="Times New Roman"/>
          <w:b w:val="0"/>
          <w:noProof/>
          <w:szCs w:val="32"/>
        </w:rPr>
        <w:tab/>
      </w:r>
      <w:r w:rsidRPr="00DA741B">
        <w:rPr>
          <w:rFonts w:ascii="Times New Roman" w:hAnsi="Times New Roman"/>
          <w:b w:val="0"/>
          <w:noProof/>
          <w:szCs w:val="32"/>
        </w:rPr>
        <w:tab/>
        <w:t>(1301174098)</w:t>
      </w:r>
      <w:r w:rsidRPr="00DA741B">
        <w:rPr>
          <w:rFonts w:ascii="Times New Roman" w:hAnsi="Times New Roman"/>
          <w:b w:val="0"/>
          <w:noProof/>
          <w:szCs w:val="32"/>
        </w:rPr>
        <w:br/>
        <w:t xml:space="preserve">Irsyad Rafi Diesta </w:t>
      </w:r>
      <w:r w:rsidRPr="00DA741B">
        <w:rPr>
          <w:rFonts w:ascii="Times New Roman" w:hAnsi="Times New Roman"/>
          <w:b w:val="0"/>
          <w:noProof/>
          <w:szCs w:val="32"/>
        </w:rPr>
        <w:tab/>
      </w:r>
      <w:r w:rsidRPr="00DA741B">
        <w:rPr>
          <w:rFonts w:ascii="Times New Roman" w:hAnsi="Times New Roman"/>
          <w:b w:val="0"/>
          <w:noProof/>
          <w:szCs w:val="32"/>
        </w:rPr>
        <w:tab/>
      </w:r>
      <w:r w:rsidR="004B2154" w:rsidRPr="00DA741B">
        <w:rPr>
          <w:rFonts w:ascii="Times New Roman" w:hAnsi="Times New Roman"/>
          <w:b w:val="0"/>
          <w:noProof/>
          <w:szCs w:val="32"/>
        </w:rPr>
        <w:tab/>
      </w:r>
      <w:r w:rsidRPr="00DA741B">
        <w:rPr>
          <w:rFonts w:ascii="Times New Roman" w:hAnsi="Times New Roman"/>
          <w:b w:val="0"/>
          <w:noProof/>
          <w:szCs w:val="32"/>
        </w:rPr>
        <w:t>(1301170201)</w:t>
      </w:r>
      <w:r w:rsidRPr="00DA741B">
        <w:rPr>
          <w:rFonts w:ascii="Times New Roman" w:hAnsi="Times New Roman"/>
          <w:b w:val="0"/>
          <w:noProof/>
          <w:szCs w:val="32"/>
        </w:rPr>
        <w:br/>
        <w:t xml:space="preserve">Muhammad Danil Muis </w:t>
      </w:r>
      <w:r w:rsidRPr="00DA741B">
        <w:rPr>
          <w:rFonts w:ascii="Times New Roman" w:hAnsi="Times New Roman"/>
          <w:b w:val="0"/>
          <w:noProof/>
          <w:szCs w:val="32"/>
        </w:rPr>
        <w:tab/>
      </w:r>
      <w:r w:rsidR="004B2154" w:rsidRPr="00DA741B">
        <w:rPr>
          <w:rFonts w:ascii="Times New Roman" w:hAnsi="Times New Roman"/>
          <w:b w:val="0"/>
          <w:noProof/>
          <w:szCs w:val="32"/>
        </w:rPr>
        <w:tab/>
      </w:r>
      <w:r w:rsidRPr="00DA741B">
        <w:rPr>
          <w:rFonts w:ascii="Times New Roman" w:hAnsi="Times New Roman"/>
          <w:b w:val="0"/>
          <w:noProof/>
          <w:szCs w:val="32"/>
        </w:rPr>
        <w:t>(1301174433)</w:t>
      </w:r>
    </w:p>
    <w:p w14:paraId="51390B89" w14:textId="77777777" w:rsidR="004B2154" w:rsidRPr="00DA741B" w:rsidRDefault="004B2154" w:rsidP="00B9363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5CDDF4A8" w14:textId="77777777" w:rsidR="00B93634" w:rsidRPr="00DA741B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DA741B">
        <w:rPr>
          <w:rFonts w:ascii="Times New Roman" w:hAnsi="Times New Roman"/>
          <w:b w:val="0"/>
          <w:noProof/>
          <w:szCs w:val="32"/>
        </w:rPr>
        <w:t>Program Studi S1 Informatika – Fakultas Informatika</w:t>
      </w:r>
    </w:p>
    <w:p w14:paraId="49FFBE0D" w14:textId="77777777" w:rsidR="00B93634" w:rsidRPr="00DA741B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DA741B">
        <w:rPr>
          <w:rFonts w:ascii="Times New Roman" w:hAnsi="Times New Roman"/>
          <w:b w:val="0"/>
          <w:noProof/>
          <w:szCs w:val="32"/>
        </w:rPr>
        <w:t>Universitas Telkom</w:t>
      </w:r>
    </w:p>
    <w:p w14:paraId="732ADD93" w14:textId="77777777" w:rsidR="00B93634" w:rsidRPr="00DA741B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DA741B">
        <w:rPr>
          <w:rFonts w:ascii="Times New Roman" w:hAnsi="Times New Roman"/>
          <w:b w:val="0"/>
          <w:noProof/>
          <w:szCs w:val="32"/>
        </w:rPr>
        <w:t>Jalan Telekomunikasi Terusan Buah Batu, Bandung</w:t>
      </w:r>
    </w:p>
    <w:p w14:paraId="250A5A8E" w14:textId="4E833CF9" w:rsidR="003402D6" w:rsidRPr="00DA741B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DA741B">
        <w:rPr>
          <w:rFonts w:ascii="Times New Roman" w:hAnsi="Times New Roman"/>
          <w:b w:val="0"/>
          <w:noProof/>
          <w:szCs w:val="32"/>
        </w:rPr>
        <w:t>Indonesia</w:t>
      </w:r>
    </w:p>
    <w:p w14:paraId="1940B708" w14:textId="77777777" w:rsidR="00326CBE" w:rsidRPr="00DA741B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p w14:paraId="62BA5F48" w14:textId="77777777" w:rsidR="00326CBE" w:rsidRPr="00DA741B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1290"/>
        <w:gridCol w:w="2040"/>
        <w:gridCol w:w="1965"/>
      </w:tblGrid>
      <w:tr w:rsidR="00D4555F" w:rsidRPr="00DA741B" w14:paraId="2B9DB438" w14:textId="77777777" w:rsidTr="00AD2019">
        <w:trPr>
          <w:cantSplit/>
          <w:trHeight w:hRule="exact" w:val="551"/>
        </w:trPr>
        <w:tc>
          <w:tcPr>
            <w:tcW w:w="3690" w:type="dxa"/>
            <w:vMerge w:val="restart"/>
          </w:tcPr>
          <w:p w14:paraId="23061919" w14:textId="77777777" w:rsidR="00D4555F" w:rsidRPr="00DA741B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drawing>
                <wp:anchor distT="0" distB="0" distL="114300" distR="114300" simplePos="0" relativeHeight="251660800" behindDoc="0" locked="0" layoutInCell="1" allowOverlap="1" wp14:anchorId="500D71FD" wp14:editId="2EDAE32F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t>Program Studi S1 Teknik Informatika</w:t>
            </w:r>
          </w:p>
          <w:p w14:paraId="3BFD9CEA" w14:textId="77777777" w:rsidR="00D4555F" w:rsidRPr="00DA741B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t>-</w:t>
            </w:r>
          </w:p>
          <w:p w14:paraId="78CB267D" w14:textId="1E4A479C" w:rsidR="00D4555F" w:rsidRPr="00DA741B" w:rsidRDefault="00D4555F" w:rsidP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t>Fakultas Informatika</w:t>
            </w:r>
            <w:r w:rsidRPr="00DA741B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3330" w:type="dxa"/>
            <w:gridSpan w:val="2"/>
          </w:tcPr>
          <w:p w14:paraId="24907E9A" w14:textId="77777777" w:rsidR="00D4555F" w:rsidRPr="00DA741B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D4555F" w:rsidRPr="00DA741B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t>Halaman</w:t>
            </w:r>
          </w:p>
        </w:tc>
      </w:tr>
      <w:tr w:rsidR="00D4555F" w:rsidRPr="00DA741B" w14:paraId="4DC29E97" w14:textId="77777777" w:rsidTr="00AD2019">
        <w:trPr>
          <w:cantSplit/>
          <w:trHeight w:hRule="exact" w:val="582"/>
        </w:trPr>
        <w:tc>
          <w:tcPr>
            <w:tcW w:w="3690" w:type="dxa"/>
            <w:vMerge/>
          </w:tcPr>
          <w:p w14:paraId="0D7727A2" w14:textId="77777777" w:rsidR="00D4555F" w:rsidRPr="00DA741B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2F383C1B" w14:textId="1C3577BA" w:rsidR="00D4555F" w:rsidRPr="00DA741B" w:rsidRDefault="00D4555F" w:rsidP="002C3BF5">
            <w:pPr>
              <w:pStyle w:val="Title"/>
              <w:spacing w:after="12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t>DUPL-01</w:t>
            </w:r>
          </w:p>
        </w:tc>
        <w:tc>
          <w:tcPr>
            <w:tcW w:w="1965" w:type="dxa"/>
          </w:tcPr>
          <w:p w14:paraId="1B66B1E0" w14:textId="77777777" w:rsidR="00D4555F" w:rsidRPr="00DA741B" w:rsidRDefault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&lt;#&gt;/&lt;jml #</w:t>
            </w:r>
          </w:p>
        </w:tc>
      </w:tr>
      <w:tr w:rsidR="00D4555F" w:rsidRPr="00DA741B" w14:paraId="1460E0AA" w14:textId="77777777" w:rsidTr="00AD2019">
        <w:trPr>
          <w:cantSplit/>
          <w:trHeight w:hRule="exact" w:val="397"/>
        </w:trPr>
        <w:tc>
          <w:tcPr>
            <w:tcW w:w="3690" w:type="dxa"/>
            <w:vMerge/>
          </w:tcPr>
          <w:p w14:paraId="57AF5473" w14:textId="77777777" w:rsidR="00D4555F" w:rsidRPr="00DA741B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1290" w:type="dxa"/>
          </w:tcPr>
          <w:p w14:paraId="7C47A753" w14:textId="77777777" w:rsidR="00D4555F" w:rsidRPr="00DA741B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noProof/>
                <w:sz w:val="22"/>
                <w:szCs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D4555F" w:rsidRPr="00DA741B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0</w:t>
            </w:r>
          </w:p>
        </w:tc>
        <w:tc>
          <w:tcPr>
            <w:tcW w:w="1965" w:type="dxa"/>
          </w:tcPr>
          <w:p w14:paraId="4DAD81FF" w14:textId="6AEFE3F2" w:rsidR="00D4555F" w:rsidRPr="00DA741B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DA741B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22 November 19</w:t>
            </w:r>
          </w:p>
        </w:tc>
      </w:tr>
    </w:tbl>
    <w:p w14:paraId="6397A91B" w14:textId="77777777" w:rsidR="00326CBE" w:rsidRPr="00DA741B" w:rsidRDefault="00326CBE">
      <w:pPr>
        <w:pStyle w:val="Title"/>
        <w:rPr>
          <w:rFonts w:ascii="Times New Roman" w:hAnsi="Times New Roman"/>
          <w:noProof/>
          <w:sz w:val="36"/>
          <w:szCs w:val="36"/>
        </w:rPr>
      </w:pPr>
      <w:r w:rsidRPr="00DA741B">
        <w:rPr>
          <w:rFonts w:ascii="Times New Roman" w:hAnsi="Times New Roman"/>
          <w:noProof/>
          <w:sz w:val="24"/>
          <w:szCs w:val="24"/>
        </w:rPr>
        <w:br w:type="page"/>
      </w:r>
      <w:r w:rsidRPr="00DA741B">
        <w:rPr>
          <w:rFonts w:ascii="Times New Roman" w:hAnsi="Times New Roman"/>
          <w:noProof/>
          <w:sz w:val="36"/>
          <w:szCs w:val="36"/>
        </w:rPr>
        <w:lastRenderedPageBreak/>
        <w:t>Daftar Isi</w:t>
      </w:r>
    </w:p>
    <w:p w14:paraId="4C3F585C" w14:textId="77777777" w:rsidR="00326CBE" w:rsidRPr="00DA741B" w:rsidRDefault="00326CBE">
      <w:pPr>
        <w:rPr>
          <w:noProof/>
          <w:sz w:val="24"/>
          <w:szCs w:val="24"/>
        </w:rPr>
      </w:pPr>
    </w:p>
    <w:p w14:paraId="5001706B" w14:textId="29C74CC9" w:rsidR="00C27B5A" w:rsidRPr="00DA741B" w:rsidRDefault="0089210A">
      <w:pPr>
        <w:pStyle w:val="TOC1"/>
        <w:tabs>
          <w:tab w:val="left" w:pos="4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r w:rsidRPr="00DA741B">
        <w:rPr>
          <w:noProof/>
          <w:sz w:val="24"/>
          <w:szCs w:val="24"/>
        </w:rPr>
        <w:fldChar w:fldCharType="begin"/>
      </w:r>
      <w:r w:rsidRPr="00DA741B">
        <w:rPr>
          <w:noProof/>
          <w:sz w:val="24"/>
          <w:szCs w:val="24"/>
        </w:rPr>
        <w:instrText xml:space="preserve"> TOC \o "1-3" \h \z \u </w:instrText>
      </w:r>
      <w:r w:rsidRPr="00DA741B">
        <w:rPr>
          <w:noProof/>
          <w:sz w:val="24"/>
          <w:szCs w:val="24"/>
        </w:rPr>
        <w:fldChar w:fldCharType="separate"/>
      </w:r>
      <w:hyperlink w:anchor="_Toc25941625" w:history="1">
        <w:r w:rsidR="00C27B5A" w:rsidRPr="00DA741B">
          <w:rPr>
            <w:rStyle w:val="Hyperlink"/>
            <w:noProof/>
            <w:color w:val="auto"/>
            <w:sz w:val="24"/>
            <w:szCs w:val="24"/>
          </w:rPr>
          <w:t>1</w:t>
        </w:r>
        <w:r w:rsidR="00C27B5A"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="00C27B5A" w:rsidRPr="00DA741B">
          <w:rPr>
            <w:rStyle w:val="Hyperlink"/>
            <w:noProof/>
            <w:color w:val="auto"/>
            <w:sz w:val="24"/>
            <w:szCs w:val="24"/>
          </w:rPr>
          <w:t>Pendahuluan</w:t>
        </w:r>
        <w:r w:rsidR="00C27B5A" w:rsidRPr="00DA741B">
          <w:rPr>
            <w:noProof/>
            <w:webHidden/>
            <w:sz w:val="24"/>
            <w:szCs w:val="24"/>
          </w:rPr>
          <w:tab/>
        </w:r>
        <w:r w:rsidR="00C27B5A" w:rsidRPr="00DA741B">
          <w:rPr>
            <w:noProof/>
            <w:webHidden/>
            <w:sz w:val="24"/>
            <w:szCs w:val="24"/>
          </w:rPr>
          <w:fldChar w:fldCharType="begin"/>
        </w:r>
        <w:r w:rsidR="00C27B5A" w:rsidRPr="00DA741B">
          <w:rPr>
            <w:noProof/>
            <w:webHidden/>
            <w:sz w:val="24"/>
            <w:szCs w:val="24"/>
          </w:rPr>
          <w:instrText xml:space="preserve"> PAGEREF _Toc25941625 \h </w:instrText>
        </w:r>
        <w:r w:rsidR="00C27B5A" w:rsidRPr="00DA741B">
          <w:rPr>
            <w:noProof/>
            <w:webHidden/>
            <w:sz w:val="24"/>
            <w:szCs w:val="24"/>
          </w:rPr>
        </w:r>
        <w:r w:rsidR="00C27B5A" w:rsidRPr="00DA741B">
          <w:rPr>
            <w:noProof/>
            <w:webHidden/>
            <w:sz w:val="24"/>
            <w:szCs w:val="24"/>
          </w:rPr>
          <w:fldChar w:fldCharType="separate"/>
        </w:r>
        <w:r w:rsidR="00C27B5A" w:rsidRPr="00DA741B">
          <w:rPr>
            <w:noProof/>
            <w:webHidden/>
            <w:sz w:val="24"/>
            <w:szCs w:val="24"/>
          </w:rPr>
          <w:t>4</w:t>
        </w:r>
        <w:r w:rsidR="00C27B5A"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62428DD7" w14:textId="6A15BE87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26" w:history="1">
        <w:r w:rsidRPr="00DA741B">
          <w:rPr>
            <w:rStyle w:val="Hyperlink"/>
            <w:noProof/>
            <w:color w:val="auto"/>
            <w:sz w:val="24"/>
            <w:szCs w:val="24"/>
          </w:rPr>
          <w:t>1.1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Tujuan Pembuatan Dokume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26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2E484A32" w14:textId="558FC20D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27" w:history="1">
        <w:r w:rsidRPr="00DA741B">
          <w:rPr>
            <w:rStyle w:val="Hyperlink"/>
            <w:noProof/>
            <w:color w:val="auto"/>
            <w:sz w:val="24"/>
            <w:szCs w:val="24"/>
          </w:rPr>
          <w:t>1.2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Ruang Lingkup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27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265338E2" w14:textId="55BA230D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28" w:history="1">
        <w:r w:rsidRPr="00DA741B">
          <w:rPr>
            <w:rStyle w:val="Hyperlink"/>
            <w:noProof/>
            <w:color w:val="auto"/>
            <w:sz w:val="24"/>
            <w:szCs w:val="24"/>
          </w:rPr>
          <w:t>1.3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Referensi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28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61B9EBF9" w14:textId="15DA25F2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29" w:history="1">
        <w:r w:rsidRPr="00DA741B">
          <w:rPr>
            <w:rStyle w:val="Hyperlink"/>
            <w:noProof/>
            <w:color w:val="auto"/>
            <w:sz w:val="24"/>
            <w:szCs w:val="24"/>
          </w:rPr>
          <w:t>1.4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Overview Sistem &amp; Fitur Utamanya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29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349EA04D" w14:textId="0046C939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0" w:history="1">
        <w:r w:rsidRPr="00DA741B">
          <w:rPr>
            <w:rStyle w:val="Hyperlink"/>
            <w:noProof/>
            <w:color w:val="auto"/>
            <w:sz w:val="24"/>
            <w:szCs w:val="24"/>
          </w:rPr>
          <w:t>1.5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Overview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0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44787294" w14:textId="0D606739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1" w:history="1">
        <w:r w:rsidRPr="00DA741B">
          <w:rPr>
            <w:rStyle w:val="Hyperlink"/>
            <w:noProof/>
            <w:color w:val="auto"/>
            <w:sz w:val="24"/>
            <w:szCs w:val="24"/>
          </w:rPr>
          <w:t>1.5.1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rangkat Keras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1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BD071FA" w14:textId="06DD9822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2" w:history="1">
        <w:r w:rsidRPr="00DA741B">
          <w:rPr>
            <w:rStyle w:val="Hyperlink"/>
            <w:noProof/>
            <w:color w:val="auto"/>
            <w:sz w:val="24"/>
            <w:szCs w:val="24"/>
          </w:rPr>
          <w:t>1.5.2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Sumber Daya Manusia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2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66B17855" w14:textId="7B7281B9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3" w:history="1">
        <w:r w:rsidRPr="00DA741B">
          <w:rPr>
            <w:rStyle w:val="Hyperlink"/>
            <w:noProof/>
            <w:color w:val="auto"/>
            <w:sz w:val="24"/>
            <w:szCs w:val="24"/>
          </w:rPr>
          <w:t>1.5.3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Material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3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41624007" w14:textId="4C4753D5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4" w:history="1">
        <w:r w:rsidRPr="00DA741B">
          <w:rPr>
            <w:rStyle w:val="Hyperlink"/>
            <w:noProof/>
            <w:color w:val="auto"/>
            <w:sz w:val="24"/>
            <w:szCs w:val="24"/>
          </w:rPr>
          <w:t>1.5.4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Strategi dan Metode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4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713F1CA3" w14:textId="655C840B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5" w:history="1">
        <w:r w:rsidRPr="00DA741B">
          <w:rPr>
            <w:rStyle w:val="Hyperlink"/>
            <w:noProof/>
            <w:color w:val="auto"/>
            <w:sz w:val="24"/>
            <w:szCs w:val="24"/>
          </w:rPr>
          <w:t>1.5.5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Jadwal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5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1D3AA017" w14:textId="560DC616" w:rsidR="00C27B5A" w:rsidRPr="00DA741B" w:rsidRDefault="00C27B5A">
      <w:pPr>
        <w:pStyle w:val="TOC1"/>
        <w:tabs>
          <w:tab w:val="left" w:pos="4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6" w:history="1">
        <w:r w:rsidRPr="00DA741B">
          <w:rPr>
            <w:rStyle w:val="Hyperlink"/>
            <w:noProof/>
            <w:color w:val="auto"/>
            <w:sz w:val="24"/>
            <w:szCs w:val="24"/>
          </w:rPr>
          <w:t>2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laksanaan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6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6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6D1C4408" w14:textId="3F984389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7" w:history="1">
        <w:r w:rsidRPr="00DA741B">
          <w:rPr>
            <w:rStyle w:val="Hyperlink"/>
            <w:noProof/>
            <w:color w:val="auto"/>
            <w:sz w:val="24"/>
            <w:szCs w:val="24"/>
          </w:rPr>
          <w:t>2.1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UNIT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7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6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706AD127" w14:textId="04B3E6BA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8" w:history="1">
        <w:r w:rsidRPr="00DA741B">
          <w:rPr>
            <w:rStyle w:val="Hyperlink"/>
            <w:noProof/>
            <w:color w:val="auto"/>
            <w:sz w:val="24"/>
            <w:szCs w:val="24"/>
          </w:rPr>
          <w:t>2.1.1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White Box Method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8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6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4CE6B4E3" w14:textId="25D5AAD7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39" w:history="1">
        <w:r w:rsidRPr="00DA741B">
          <w:rPr>
            <w:rStyle w:val="Hyperlink"/>
            <w:noProof/>
            <w:color w:val="auto"/>
            <w:sz w:val="24"/>
            <w:szCs w:val="24"/>
          </w:rPr>
          <w:t>2.1.2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Class dengan JUnit/PhPUnit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39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8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49B63BB6" w14:textId="2F89AD0B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0" w:history="1">
        <w:r w:rsidRPr="00DA741B">
          <w:rPr>
            <w:rStyle w:val="Hyperlink"/>
            <w:noProof/>
            <w:color w:val="auto"/>
            <w:sz w:val="24"/>
            <w:szCs w:val="24"/>
          </w:rPr>
          <w:t>2.2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USE CASE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0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1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6F1D8763" w14:textId="247938B2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1" w:history="1">
        <w:r w:rsidRPr="00DA741B">
          <w:rPr>
            <w:rStyle w:val="Hyperlink"/>
            <w:noProof/>
            <w:color w:val="auto"/>
            <w:sz w:val="24"/>
            <w:szCs w:val="24"/>
          </w:rPr>
          <w:t>2.2.1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DUPL-01 Registrasi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1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1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ADFCBBD" w14:textId="7663865B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2" w:history="1">
        <w:r w:rsidRPr="00DA741B">
          <w:rPr>
            <w:rStyle w:val="Hyperlink"/>
            <w:noProof/>
            <w:color w:val="auto"/>
            <w:sz w:val="24"/>
            <w:szCs w:val="24"/>
          </w:rPr>
          <w:t>2.2.2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DUPL-01 Logi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2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3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697E55B" w14:textId="5CED4F41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3" w:history="1">
        <w:r w:rsidRPr="00DA741B">
          <w:rPr>
            <w:rStyle w:val="Hyperlink"/>
            <w:noProof/>
            <w:color w:val="auto"/>
            <w:sz w:val="24"/>
            <w:szCs w:val="24"/>
          </w:rPr>
          <w:t>2.2.3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DUPL-01 View Anggota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3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1C46A9C7" w14:textId="6F2F10EB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4" w:history="1">
        <w:r w:rsidRPr="00DA741B">
          <w:rPr>
            <w:rStyle w:val="Hyperlink"/>
            <w:noProof/>
            <w:color w:val="auto"/>
            <w:sz w:val="24"/>
            <w:szCs w:val="24"/>
          </w:rPr>
          <w:t>2.2.4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Pengujian DUPL-01 View Transaksi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4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DEC0957" w14:textId="2FF07FCC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5" w:history="1">
        <w:r w:rsidRPr="00DA741B">
          <w:rPr>
            <w:rStyle w:val="Hyperlink"/>
            <w:noProof/>
            <w:color w:val="auto"/>
            <w:sz w:val="24"/>
            <w:szCs w:val="24"/>
          </w:rPr>
          <w:t>2.2.5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 xml:space="preserve">Pengujian DUPL-01 </w:t>
        </w:r>
        <w:r w:rsidRPr="00DA741B">
          <w:rPr>
            <w:rStyle w:val="Hyperlink"/>
            <w:noProof/>
            <w:color w:val="auto"/>
            <w:sz w:val="24"/>
            <w:szCs w:val="24"/>
            <w:lang w:val="en-US"/>
          </w:rPr>
          <w:t>Penyimpan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5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432F2479" w14:textId="09335172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6" w:history="1">
        <w:r w:rsidRPr="00DA741B">
          <w:rPr>
            <w:rStyle w:val="Hyperlink"/>
            <w:noProof/>
            <w:color w:val="auto"/>
            <w:sz w:val="24"/>
            <w:szCs w:val="24"/>
          </w:rPr>
          <w:t>2.2.6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 xml:space="preserve">Pengujian DUPL-01 </w:t>
        </w:r>
        <w:r w:rsidRPr="00DA741B">
          <w:rPr>
            <w:rStyle w:val="Hyperlink"/>
            <w:noProof/>
            <w:color w:val="auto"/>
            <w:sz w:val="24"/>
            <w:szCs w:val="24"/>
            <w:lang w:val="en-US"/>
          </w:rPr>
          <w:t>Transfer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6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6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029715F2" w14:textId="1249AC06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7" w:history="1">
        <w:r w:rsidRPr="00DA741B">
          <w:rPr>
            <w:rStyle w:val="Hyperlink"/>
            <w:noProof/>
            <w:color w:val="auto"/>
            <w:sz w:val="24"/>
            <w:szCs w:val="24"/>
          </w:rPr>
          <w:t>2.2.7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 xml:space="preserve">Pengujian DUPL-01 </w:t>
        </w:r>
        <w:r w:rsidRPr="00DA741B">
          <w:rPr>
            <w:rStyle w:val="Hyperlink"/>
            <w:noProof/>
            <w:color w:val="auto"/>
            <w:sz w:val="24"/>
            <w:szCs w:val="24"/>
            <w:lang w:val="en-US"/>
          </w:rPr>
          <w:t>Penarik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7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7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79318C2C" w14:textId="0F5EE344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8" w:history="1">
        <w:r w:rsidRPr="00DA741B">
          <w:rPr>
            <w:rStyle w:val="Hyperlink"/>
            <w:noProof/>
            <w:color w:val="auto"/>
            <w:sz w:val="24"/>
            <w:szCs w:val="24"/>
          </w:rPr>
          <w:t>2.2.8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 xml:space="preserve">Pengujian DUPL-01 </w:t>
        </w:r>
        <w:r w:rsidRPr="00DA741B">
          <w:rPr>
            <w:rStyle w:val="Hyperlink"/>
            <w:noProof/>
            <w:color w:val="auto"/>
            <w:sz w:val="24"/>
            <w:szCs w:val="24"/>
            <w:lang w:val="en-US"/>
          </w:rPr>
          <w:t>Peminjam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8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8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7CDB7B14" w14:textId="05AF2568" w:rsidR="00C27B5A" w:rsidRPr="00DA741B" w:rsidRDefault="00C27B5A">
      <w:pPr>
        <w:pStyle w:val="TOC3"/>
        <w:tabs>
          <w:tab w:val="left" w:pos="12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49" w:history="1">
        <w:r w:rsidRPr="00DA741B">
          <w:rPr>
            <w:rStyle w:val="Hyperlink"/>
            <w:noProof/>
            <w:color w:val="auto"/>
            <w:sz w:val="24"/>
            <w:szCs w:val="24"/>
          </w:rPr>
          <w:t>2.2.9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 xml:space="preserve">Pengujian DUPL-01 </w:t>
        </w:r>
        <w:r w:rsidRPr="00DA741B">
          <w:rPr>
            <w:rStyle w:val="Hyperlink"/>
            <w:noProof/>
            <w:color w:val="auto"/>
            <w:sz w:val="24"/>
            <w:szCs w:val="24"/>
            <w:lang w:val="en-US"/>
          </w:rPr>
          <w:t>Pelunas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49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19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0B0DB238" w14:textId="3F3CA846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50" w:history="1">
        <w:r w:rsidRPr="00DA741B">
          <w:rPr>
            <w:rStyle w:val="Hyperlink"/>
            <w:noProof/>
            <w:color w:val="auto"/>
            <w:sz w:val="24"/>
            <w:szCs w:val="24"/>
          </w:rPr>
          <w:t>2.3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USER ACCEPTANCE TEST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50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21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277ABCE0" w14:textId="24DCD08F" w:rsidR="00C27B5A" w:rsidRPr="00DA741B" w:rsidRDefault="00C27B5A">
      <w:pPr>
        <w:pStyle w:val="TOC2"/>
        <w:tabs>
          <w:tab w:val="left" w:pos="8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51" w:history="1">
        <w:r w:rsidRPr="00DA741B">
          <w:rPr>
            <w:rStyle w:val="Hyperlink"/>
            <w:noProof/>
            <w:color w:val="auto"/>
            <w:sz w:val="24"/>
            <w:szCs w:val="24"/>
          </w:rPr>
          <w:t>2.4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Kesimpulan Penguji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51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21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2AACAF7F" w14:textId="44D68788" w:rsidR="00C27B5A" w:rsidRPr="00DA741B" w:rsidRDefault="00C27B5A">
      <w:pPr>
        <w:pStyle w:val="TOC1"/>
        <w:tabs>
          <w:tab w:val="left" w:pos="400"/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1652" w:history="1">
        <w:r w:rsidRPr="00DA741B">
          <w:rPr>
            <w:rStyle w:val="Hyperlink"/>
            <w:noProof/>
            <w:color w:val="auto"/>
            <w:sz w:val="24"/>
            <w:szCs w:val="24"/>
          </w:rPr>
          <w:t>3</w:t>
        </w:r>
        <w:r w:rsidRPr="00DA741B">
          <w:rPr>
            <w:rFonts w:eastAsiaTheme="minorEastAsia"/>
            <w:noProof/>
            <w:sz w:val="24"/>
            <w:szCs w:val="24"/>
            <w:lang w:val="en-US"/>
          </w:rPr>
          <w:tab/>
        </w:r>
        <w:r w:rsidRPr="00DA741B">
          <w:rPr>
            <w:rStyle w:val="Hyperlink"/>
            <w:noProof/>
            <w:color w:val="auto"/>
            <w:sz w:val="24"/>
            <w:szCs w:val="24"/>
          </w:rPr>
          <w:t>Lampiran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1652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Pr="00DA741B">
          <w:rPr>
            <w:noProof/>
            <w:webHidden/>
            <w:sz w:val="24"/>
            <w:szCs w:val="24"/>
          </w:rPr>
          <w:t>22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CB45AE2" w14:textId="3DD577F9" w:rsidR="0089210A" w:rsidRPr="00DA741B" w:rsidRDefault="0089210A">
      <w:pPr>
        <w:rPr>
          <w:noProof/>
          <w:sz w:val="24"/>
          <w:szCs w:val="24"/>
        </w:rPr>
      </w:pPr>
      <w:r w:rsidRPr="00DA741B">
        <w:rPr>
          <w:b/>
          <w:bCs/>
          <w:noProof/>
          <w:sz w:val="24"/>
          <w:szCs w:val="24"/>
        </w:rPr>
        <w:fldChar w:fldCharType="end"/>
      </w:r>
    </w:p>
    <w:p w14:paraId="0E0F75A2" w14:textId="77777777" w:rsidR="00326CBE" w:rsidRPr="00DA741B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DA741B">
        <w:rPr>
          <w:rFonts w:ascii="Times New Roman" w:hAnsi="Times New Roman"/>
          <w:noProof/>
          <w:sz w:val="24"/>
          <w:szCs w:val="24"/>
        </w:rPr>
        <w:br w:type="page"/>
      </w:r>
      <w:r w:rsidRPr="00DA741B">
        <w:rPr>
          <w:rFonts w:ascii="Times New Roman" w:hAnsi="Times New Roman"/>
          <w:noProof/>
          <w:sz w:val="24"/>
          <w:szCs w:val="24"/>
        </w:rPr>
        <w:lastRenderedPageBreak/>
        <w:t>Daftar Gambar</w:t>
      </w:r>
    </w:p>
    <w:p w14:paraId="0220800D" w14:textId="77777777" w:rsidR="00326CBE" w:rsidRPr="00DA741B" w:rsidRDefault="00326CBE">
      <w:pPr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Hanya dicantumkan dan diisi jika ada gambar pada badan dokumen</w:t>
      </w:r>
    </w:p>
    <w:p w14:paraId="33DD2F0A" w14:textId="77777777" w:rsidR="00326CBE" w:rsidRPr="00DA741B" w:rsidRDefault="00326CBE">
      <w:pPr>
        <w:rPr>
          <w:noProof/>
          <w:sz w:val="24"/>
          <w:szCs w:val="24"/>
        </w:rPr>
      </w:pPr>
    </w:p>
    <w:p w14:paraId="476274F1" w14:textId="77777777" w:rsidR="00326CBE" w:rsidRPr="00DA741B" w:rsidRDefault="00326CBE">
      <w:pPr>
        <w:rPr>
          <w:noProof/>
          <w:sz w:val="24"/>
          <w:szCs w:val="24"/>
        </w:rPr>
      </w:pPr>
    </w:p>
    <w:p w14:paraId="272D1805" w14:textId="3F0DC964" w:rsidR="00326CBE" w:rsidRPr="00DA741B" w:rsidRDefault="00326CBE" w:rsidP="00DA741B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 w:val="24"/>
          <w:szCs w:val="24"/>
        </w:rPr>
      </w:pPr>
      <w:r w:rsidRPr="00DA741B">
        <w:rPr>
          <w:rFonts w:ascii="Times New Roman" w:hAnsi="Times New Roman"/>
          <w:noProof/>
        </w:rPr>
        <w:t>Daftar Tabel</w:t>
      </w:r>
    </w:p>
    <w:p w14:paraId="7B7B46B4" w14:textId="63D0102B" w:rsidR="00DA741B" w:rsidRPr="00DA741B" w:rsidRDefault="006B33FF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r w:rsidRPr="00DA741B">
        <w:rPr>
          <w:sz w:val="24"/>
          <w:szCs w:val="24"/>
        </w:rPr>
        <w:fldChar w:fldCharType="begin"/>
      </w:r>
      <w:r w:rsidRPr="00DA741B">
        <w:rPr>
          <w:sz w:val="24"/>
          <w:szCs w:val="24"/>
        </w:rPr>
        <w:instrText xml:space="preserve"> TOC \h \z \c "Tabel" </w:instrText>
      </w:r>
      <w:r w:rsidRPr="00DA741B">
        <w:rPr>
          <w:sz w:val="24"/>
          <w:szCs w:val="24"/>
        </w:rPr>
        <w:fldChar w:fldCharType="separate"/>
      </w:r>
      <w:hyperlink w:anchor="_Toc25944628" w:history="1">
        <w:r w:rsidR="00DA741B" w:rsidRPr="00DA741B">
          <w:rPr>
            <w:rStyle w:val="Hyperlink"/>
            <w:noProof/>
            <w:sz w:val="24"/>
            <w:szCs w:val="24"/>
          </w:rPr>
          <w:t>Tabel 1</w:t>
        </w:r>
        <w:r w:rsidR="00DA741B" w:rsidRPr="00DA741B">
          <w:rPr>
            <w:rStyle w:val="Hyperlink"/>
            <w:noProof/>
            <w:sz w:val="24"/>
            <w:szCs w:val="24"/>
            <w:lang w:val="en-US"/>
          </w:rPr>
          <w:t>Jadwal Pengujian</w:t>
        </w:r>
        <w:r w:rsidR="00DA741B" w:rsidRPr="00DA741B">
          <w:rPr>
            <w:noProof/>
            <w:webHidden/>
            <w:sz w:val="24"/>
            <w:szCs w:val="24"/>
          </w:rPr>
          <w:tab/>
        </w:r>
        <w:r w:rsidR="00DA741B" w:rsidRPr="00DA741B">
          <w:rPr>
            <w:noProof/>
            <w:webHidden/>
            <w:sz w:val="24"/>
            <w:szCs w:val="24"/>
          </w:rPr>
          <w:fldChar w:fldCharType="begin"/>
        </w:r>
        <w:r w:rsidR="00DA741B" w:rsidRPr="00DA741B">
          <w:rPr>
            <w:noProof/>
            <w:webHidden/>
            <w:sz w:val="24"/>
            <w:szCs w:val="24"/>
          </w:rPr>
          <w:instrText xml:space="preserve"> PAGEREF _Toc25944628 \h </w:instrText>
        </w:r>
        <w:r w:rsidR="00DA741B" w:rsidRPr="00DA741B">
          <w:rPr>
            <w:noProof/>
            <w:webHidden/>
            <w:sz w:val="24"/>
            <w:szCs w:val="24"/>
          </w:rPr>
        </w:r>
        <w:r w:rsidR="00DA741B"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5</w:t>
        </w:r>
        <w:r w:rsidR="00DA741B"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4354607A" w14:textId="3BB3C9E8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29" w:history="1">
        <w:r w:rsidRPr="00DA741B">
          <w:rPr>
            <w:rStyle w:val="Hyperlink"/>
            <w:noProof/>
            <w:sz w:val="24"/>
            <w:szCs w:val="24"/>
          </w:rPr>
          <w:t>Tabel 2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 Pengujian Pat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29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7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1705F02E" w14:textId="1DD01FEA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0" w:history="1">
        <w:r w:rsidRPr="00DA741B">
          <w:rPr>
            <w:rStyle w:val="Hyperlink"/>
            <w:noProof/>
            <w:sz w:val="24"/>
            <w:szCs w:val="24"/>
          </w:rPr>
          <w:t>Tabel 3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Pr="00DA741B">
          <w:rPr>
            <w:rStyle w:val="Hyperlink"/>
            <w:noProof/>
            <w:sz w:val="24"/>
            <w:szCs w:val="24"/>
          </w:rPr>
          <w:t>Pengujian Class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0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8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9DBCF9A" w14:textId="4269F6E4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1" w:history="1">
        <w:r w:rsidRPr="00DA741B">
          <w:rPr>
            <w:rStyle w:val="Hyperlink"/>
            <w:noProof/>
            <w:sz w:val="24"/>
            <w:szCs w:val="24"/>
          </w:rPr>
          <w:t>Tabel 4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Pr="00DA741B">
          <w:rPr>
            <w:rStyle w:val="Hyperlink"/>
            <w:noProof/>
            <w:sz w:val="24"/>
            <w:szCs w:val="24"/>
          </w:rPr>
          <w:t>Use Case Registrasi Data Normal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1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2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60B83E4E" w14:textId="6146B8E9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2" w:history="1">
        <w:r w:rsidRPr="00DA741B">
          <w:rPr>
            <w:rStyle w:val="Hyperlink"/>
            <w:noProof/>
            <w:sz w:val="24"/>
            <w:szCs w:val="24"/>
          </w:rPr>
          <w:t>Tabel 5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 Use Case Registrasi Data Sala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2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2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173B1DBD" w14:textId="72B07E8B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3" w:history="1">
        <w:r w:rsidRPr="00DA741B">
          <w:rPr>
            <w:rStyle w:val="Hyperlink"/>
            <w:noProof/>
            <w:sz w:val="24"/>
            <w:szCs w:val="24"/>
          </w:rPr>
          <w:t>Tabel 6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 Use Case Login Data Normal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3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3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1F0A89C" w14:textId="531BC978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4" w:history="1">
        <w:r w:rsidRPr="00DA741B">
          <w:rPr>
            <w:rStyle w:val="Hyperlink"/>
            <w:noProof/>
            <w:sz w:val="24"/>
            <w:szCs w:val="24"/>
          </w:rPr>
          <w:t xml:space="preserve">Tabel 7 Use Case Login Data </w:t>
        </w:r>
        <w:r w:rsidRPr="00DA741B">
          <w:rPr>
            <w:rStyle w:val="Hyperlink"/>
            <w:noProof/>
            <w:sz w:val="24"/>
            <w:szCs w:val="24"/>
            <w:lang w:val="en-US"/>
          </w:rPr>
          <w:t>Sala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4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1881576B" w14:textId="45C29360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5" w:history="1">
        <w:r w:rsidRPr="00DA741B">
          <w:rPr>
            <w:rStyle w:val="Hyperlink"/>
            <w:noProof/>
            <w:sz w:val="24"/>
            <w:szCs w:val="24"/>
          </w:rPr>
          <w:t>Tabel 8 Use Case Vi</w:t>
        </w:r>
        <w:r w:rsidRPr="00DA741B">
          <w:rPr>
            <w:rStyle w:val="Hyperlink"/>
            <w:noProof/>
            <w:sz w:val="24"/>
            <w:szCs w:val="24"/>
            <w:lang w:val="en-US"/>
          </w:rPr>
          <w:t>e</w:t>
        </w:r>
        <w:r w:rsidRPr="00DA741B">
          <w:rPr>
            <w:rStyle w:val="Hyperlink"/>
            <w:noProof/>
            <w:sz w:val="24"/>
            <w:szCs w:val="24"/>
          </w:rPr>
          <w:t>w Anggota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5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3503692E" w14:textId="158414B6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6" w:history="1">
        <w:r w:rsidRPr="00DA741B">
          <w:rPr>
            <w:rStyle w:val="Hyperlink"/>
            <w:noProof/>
            <w:sz w:val="24"/>
            <w:szCs w:val="24"/>
          </w:rPr>
          <w:t xml:space="preserve">Tabel 9 Use Case View </w:t>
        </w:r>
        <w:r w:rsidRPr="00DA741B">
          <w:rPr>
            <w:rStyle w:val="Hyperlink"/>
            <w:noProof/>
            <w:sz w:val="24"/>
            <w:szCs w:val="24"/>
            <w:lang w:val="en-US"/>
          </w:rPr>
          <w:t>Transaksi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6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4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EE6E439" w14:textId="3C3BF4B3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7" w:history="1">
        <w:r w:rsidRPr="00DA741B">
          <w:rPr>
            <w:rStyle w:val="Hyperlink"/>
            <w:noProof/>
            <w:sz w:val="24"/>
            <w:szCs w:val="24"/>
          </w:rPr>
          <w:t>Tabel 10 Use Case Penyimpanan Data Normal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7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5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ACE48BB" w14:textId="76842440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8" w:history="1">
        <w:r w:rsidRPr="00DA741B">
          <w:rPr>
            <w:rStyle w:val="Hyperlink"/>
            <w:noProof/>
            <w:sz w:val="24"/>
            <w:szCs w:val="24"/>
          </w:rPr>
          <w:t xml:space="preserve">Tabel 11 Use Case Penyimpanan Data </w:t>
        </w:r>
        <w:r w:rsidRPr="00DA741B">
          <w:rPr>
            <w:rStyle w:val="Hyperlink"/>
            <w:noProof/>
            <w:sz w:val="24"/>
            <w:szCs w:val="24"/>
            <w:lang w:val="en-US"/>
          </w:rPr>
          <w:t>Sala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8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6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36C90899" w14:textId="40DE4341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39" w:history="1">
        <w:r w:rsidRPr="00DA741B">
          <w:rPr>
            <w:rStyle w:val="Hyperlink"/>
            <w:noProof/>
            <w:sz w:val="24"/>
            <w:szCs w:val="24"/>
          </w:rPr>
          <w:t xml:space="preserve">Tabel 12 Use Case 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Transfer </w:t>
        </w:r>
        <w:r w:rsidRPr="00DA741B">
          <w:rPr>
            <w:rStyle w:val="Hyperlink"/>
            <w:noProof/>
            <w:sz w:val="24"/>
            <w:szCs w:val="24"/>
          </w:rPr>
          <w:t>Data Normal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39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6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595BA72D" w14:textId="51B372EC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0" w:history="1">
        <w:r w:rsidRPr="00DA741B">
          <w:rPr>
            <w:rStyle w:val="Hyperlink"/>
            <w:noProof/>
            <w:sz w:val="24"/>
            <w:szCs w:val="24"/>
          </w:rPr>
          <w:t xml:space="preserve">Tabel 13 Use Case Transfer Data </w:t>
        </w:r>
        <w:r w:rsidRPr="00DA741B">
          <w:rPr>
            <w:rStyle w:val="Hyperlink"/>
            <w:noProof/>
            <w:sz w:val="24"/>
            <w:szCs w:val="24"/>
            <w:lang w:val="en-US"/>
          </w:rPr>
          <w:t>Sala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0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7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2C296222" w14:textId="52B9F7C1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1" w:history="1">
        <w:r w:rsidRPr="00DA741B">
          <w:rPr>
            <w:rStyle w:val="Hyperlink"/>
            <w:noProof/>
            <w:sz w:val="24"/>
            <w:szCs w:val="24"/>
          </w:rPr>
          <w:t xml:space="preserve">Tabel 14 Use Case 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Penarikan </w:t>
        </w:r>
        <w:r w:rsidRPr="00DA741B">
          <w:rPr>
            <w:rStyle w:val="Hyperlink"/>
            <w:noProof/>
            <w:sz w:val="24"/>
            <w:szCs w:val="24"/>
          </w:rPr>
          <w:t>Data Normal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1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8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4AA684B3" w14:textId="373308B5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2" w:history="1">
        <w:r w:rsidRPr="00DA741B">
          <w:rPr>
            <w:rStyle w:val="Hyperlink"/>
            <w:noProof/>
            <w:sz w:val="24"/>
            <w:szCs w:val="24"/>
          </w:rPr>
          <w:t xml:space="preserve">Tabel 15 Use Case Penarikan Data </w:t>
        </w:r>
        <w:r w:rsidRPr="00DA741B">
          <w:rPr>
            <w:rStyle w:val="Hyperlink"/>
            <w:noProof/>
            <w:sz w:val="24"/>
            <w:szCs w:val="24"/>
            <w:lang w:val="en-US"/>
          </w:rPr>
          <w:t>Sala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2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8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713D9267" w14:textId="61FA6883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3" w:history="1">
        <w:r w:rsidRPr="00DA741B">
          <w:rPr>
            <w:rStyle w:val="Hyperlink"/>
            <w:noProof/>
            <w:sz w:val="24"/>
            <w:szCs w:val="24"/>
          </w:rPr>
          <w:t xml:space="preserve">Tabel 16 Use Case 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Peminjaman </w:t>
        </w:r>
        <w:r w:rsidRPr="00DA741B">
          <w:rPr>
            <w:rStyle w:val="Hyperlink"/>
            <w:noProof/>
            <w:sz w:val="24"/>
            <w:szCs w:val="24"/>
          </w:rPr>
          <w:t>Data Normal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3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19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62266F47" w14:textId="2F30465F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4" w:history="1">
        <w:r w:rsidRPr="00DA741B">
          <w:rPr>
            <w:rStyle w:val="Hyperlink"/>
            <w:noProof/>
            <w:sz w:val="24"/>
            <w:szCs w:val="24"/>
          </w:rPr>
          <w:t xml:space="preserve">Tabel 17 Use Case Peminjaman Data </w:t>
        </w:r>
        <w:r w:rsidRPr="00DA741B">
          <w:rPr>
            <w:rStyle w:val="Hyperlink"/>
            <w:noProof/>
            <w:sz w:val="24"/>
            <w:szCs w:val="24"/>
            <w:lang w:val="en-US"/>
          </w:rPr>
          <w:t>Sala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4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20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7787EC5A" w14:textId="62EFCC32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5" w:history="1">
        <w:r w:rsidRPr="00DA741B">
          <w:rPr>
            <w:rStyle w:val="Hyperlink"/>
            <w:noProof/>
            <w:sz w:val="24"/>
            <w:szCs w:val="24"/>
          </w:rPr>
          <w:t xml:space="preserve">Tabel 18 Use Case 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Pelunasan </w:t>
        </w:r>
        <w:r w:rsidRPr="00DA741B">
          <w:rPr>
            <w:rStyle w:val="Hyperlink"/>
            <w:noProof/>
            <w:sz w:val="24"/>
            <w:szCs w:val="24"/>
          </w:rPr>
          <w:t xml:space="preserve">Data </w:t>
        </w:r>
        <w:r w:rsidRPr="00DA741B">
          <w:rPr>
            <w:rStyle w:val="Hyperlink"/>
            <w:noProof/>
            <w:sz w:val="24"/>
            <w:szCs w:val="24"/>
            <w:lang w:val="en-US"/>
          </w:rPr>
          <w:t>Normal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5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20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348338AD" w14:textId="634451F2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6" w:history="1">
        <w:r w:rsidRPr="00DA741B">
          <w:rPr>
            <w:rStyle w:val="Hyperlink"/>
            <w:noProof/>
            <w:sz w:val="24"/>
            <w:szCs w:val="24"/>
          </w:rPr>
          <w:t xml:space="preserve">Tabel 19 Use Case Pelunasan Data </w:t>
        </w:r>
        <w:r w:rsidRPr="00DA741B">
          <w:rPr>
            <w:rStyle w:val="Hyperlink"/>
            <w:noProof/>
            <w:sz w:val="24"/>
            <w:szCs w:val="24"/>
            <w:lang w:val="en-US"/>
          </w:rPr>
          <w:t>Salah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6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21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2922019E" w14:textId="1940B770" w:rsidR="00DA741B" w:rsidRPr="00DA741B" w:rsidRDefault="00DA741B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44647" w:history="1">
        <w:r w:rsidRPr="00DA741B">
          <w:rPr>
            <w:rStyle w:val="Hyperlink"/>
            <w:noProof/>
            <w:sz w:val="24"/>
            <w:szCs w:val="24"/>
          </w:rPr>
          <w:t>Tabel 20</w:t>
        </w:r>
        <w:r w:rsidRPr="00DA741B">
          <w:rPr>
            <w:rStyle w:val="Hyperlink"/>
            <w:noProof/>
            <w:sz w:val="24"/>
            <w:szCs w:val="24"/>
            <w:lang w:val="en-US"/>
          </w:rPr>
          <w:t xml:space="preserve"> Pengujian Pendaftaran User Baru</w:t>
        </w:r>
        <w:r w:rsidRPr="00DA741B">
          <w:rPr>
            <w:noProof/>
            <w:webHidden/>
            <w:sz w:val="24"/>
            <w:szCs w:val="24"/>
          </w:rPr>
          <w:tab/>
        </w:r>
        <w:r w:rsidRPr="00DA741B">
          <w:rPr>
            <w:noProof/>
            <w:webHidden/>
            <w:sz w:val="24"/>
            <w:szCs w:val="24"/>
          </w:rPr>
          <w:fldChar w:fldCharType="begin"/>
        </w:r>
        <w:r w:rsidRPr="00DA741B">
          <w:rPr>
            <w:noProof/>
            <w:webHidden/>
            <w:sz w:val="24"/>
            <w:szCs w:val="24"/>
          </w:rPr>
          <w:instrText xml:space="preserve"> PAGEREF _Toc25944647 \h </w:instrText>
        </w:r>
        <w:r w:rsidRPr="00DA741B">
          <w:rPr>
            <w:noProof/>
            <w:webHidden/>
            <w:sz w:val="24"/>
            <w:szCs w:val="24"/>
          </w:rPr>
        </w:r>
        <w:r w:rsidRPr="00DA741B">
          <w:rPr>
            <w:noProof/>
            <w:webHidden/>
            <w:sz w:val="24"/>
            <w:szCs w:val="24"/>
          </w:rPr>
          <w:fldChar w:fldCharType="separate"/>
        </w:r>
        <w:r w:rsidR="000E5CBC">
          <w:rPr>
            <w:noProof/>
            <w:webHidden/>
            <w:sz w:val="24"/>
            <w:szCs w:val="24"/>
          </w:rPr>
          <w:t>21</w:t>
        </w:r>
        <w:r w:rsidRPr="00DA741B">
          <w:rPr>
            <w:noProof/>
            <w:webHidden/>
            <w:sz w:val="24"/>
            <w:szCs w:val="24"/>
          </w:rPr>
          <w:fldChar w:fldCharType="end"/>
        </w:r>
      </w:hyperlink>
    </w:p>
    <w:p w14:paraId="0676CB6F" w14:textId="253BAAE7" w:rsidR="00326CBE" w:rsidRPr="00DA741B" w:rsidRDefault="006B33FF" w:rsidP="00DA741B">
      <w:pPr>
        <w:rPr>
          <w:noProof/>
          <w:sz w:val="24"/>
          <w:szCs w:val="24"/>
        </w:rPr>
      </w:pPr>
      <w:r w:rsidRPr="00DA741B">
        <w:rPr>
          <w:sz w:val="24"/>
          <w:szCs w:val="24"/>
        </w:rPr>
        <w:fldChar w:fldCharType="end"/>
      </w:r>
    </w:p>
    <w:p w14:paraId="16670BBD" w14:textId="77777777" w:rsidR="00326CBE" w:rsidRPr="00DA741B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DA741B">
        <w:rPr>
          <w:rFonts w:ascii="Times New Roman" w:hAnsi="Times New Roman"/>
          <w:noProof/>
          <w:sz w:val="24"/>
          <w:szCs w:val="24"/>
        </w:rPr>
        <w:t>Daftar Lampiran</w:t>
      </w:r>
    </w:p>
    <w:p w14:paraId="0A39FDCC" w14:textId="77777777" w:rsidR="00326CBE" w:rsidRPr="00DA741B" w:rsidRDefault="00326CBE">
      <w:pPr>
        <w:rPr>
          <w:noProof/>
          <w:sz w:val="24"/>
          <w:szCs w:val="24"/>
        </w:rPr>
      </w:pPr>
    </w:p>
    <w:p w14:paraId="6DCA2E0F" w14:textId="77777777" w:rsidR="00326CBE" w:rsidRPr="00DA741B" w:rsidRDefault="00326CBE">
      <w:pPr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Hanya dicantumkan dan diisi jika ada lampiran setelah badan dokumen</w:t>
      </w:r>
    </w:p>
    <w:p w14:paraId="0055E313" w14:textId="77777777" w:rsidR="00326CBE" w:rsidRPr="00DA741B" w:rsidRDefault="00326CBE">
      <w:pPr>
        <w:rPr>
          <w:noProof/>
          <w:sz w:val="24"/>
          <w:szCs w:val="24"/>
        </w:rPr>
      </w:pPr>
    </w:p>
    <w:p w14:paraId="79F4F97C" w14:textId="77777777" w:rsidR="002C3BF5" w:rsidRPr="00DA741B" w:rsidRDefault="00326CBE" w:rsidP="002C3BF5">
      <w:pPr>
        <w:spacing w:line="360" w:lineRule="auto"/>
        <w:ind w:left="720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br w:type="page"/>
      </w:r>
    </w:p>
    <w:p w14:paraId="461402FC" w14:textId="77777777" w:rsidR="00966B70" w:rsidRPr="00DA741B" w:rsidRDefault="00966B70" w:rsidP="004926F1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0" w:name="_Toc25941625"/>
      <w:r w:rsidRPr="00DA741B">
        <w:rPr>
          <w:rFonts w:ascii="Times New Roman" w:hAnsi="Times New Roman"/>
          <w:noProof/>
          <w:sz w:val="36"/>
          <w:szCs w:val="36"/>
        </w:rPr>
        <w:lastRenderedPageBreak/>
        <w:t>Pendahuluan</w:t>
      </w:r>
      <w:bookmarkEnd w:id="0"/>
    </w:p>
    <w:p w14:paraId="08C345DB" w14:textId="77777777" w:rsidR="00966B70" w:rsidRPr="00DA741B" w:rsidRDefault="00C3509C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1" w:name="_Toc25941626"/>
      <w:r w:rsidRPr="00DA741B">
        <w:rPr>
          <w:rFonts w:ascii="Times New Roman" w:hAnsi="Times New Roman"/>
          <w:i w:val="0"/>
          <w:noProof/>
          <w:sz w:val="28"/>
          <w:szCs w:val="28"/>
        </w:rPr>
        <w:t>Tujuan Pembuatan Dokumen</w:t>
      </w:r>
      <w:bookmarkEnd w:id="1"/>
    </w:p>
    <w:p w14:paraId="7824A008" w14:textId="10376761" w:rsidR="00B93634" w:rsidRPr="00DA741B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Dokumen ini ditulis untuk memenuhi tugas besar mata kuliah Implementasi dan Pengujian Perangkat Lunak, yang akan digunakan oleh kelompok kami sebagai dasar pen</w:t>
      </w:r>
      <w:r w:rsidR="0068074A" w:rsidRPr="00DA741B">
        <w:rPr>
          <w:noProof/>
          <w:sz w:val="24"/>
          <w:szCs w:val="24"/>
        </w:rPr>
        <w:t>g</w:t>
      </w:r>
      <w:r w:rsidRPr="00DA741B">
        <w:rPr>
          <w:noProof/>
          <w:sz w:val="24"/>
          <w:szCs w:val="24"/>
        </w:rPr>
        <w:t>ujian kelompok kami dan penilaian oleh dosen pengampu mata kuliah IMPAL.</w:t>
      </w:r>
    </w:p>
    <w:p w14:paraId="44387630" w14:textId="77777777" w:rsidR="002665F7" w:rsidRPr="00DA741B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2" w:name="_Toc25941627"/>
      <w:r w:rsidRPr="00DA741B">
        <w:rPr>
          <w:rFonts w:ascii="Times New Roman" w:hAnsi="Times New Roman"/>
          <w:i w:val="0"/>
          <w:noProof/>
          <w:sz w:val="28"/>
          <w:szCs w:val="28"/>
        </w:rPr>
        <w:t>Ruang Lingkup Pengujian</w:t>
      </w:r>
      <w:bookmarkEnd w:id="2"/>
    </w:p>
    <w:p w14:paraId="451AF916" w14:textId="77777777" w:rsidR="002665F7" w:rsidRPr="00DA741B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3" w:name="_Toc25941628"/>
      <w:r w:rsidRPr="00DA741B">
        <w:rPr>
          <w:rFonts w:ascii="Times New Roman" w:hAnsi="Times New Roman"/>
          <w:i w:val="0"/>
          <w:noProof/>
          <w:sz w:val="28"/>
          <w:szCs w:val="28"/>
        </w:rPr>
        <w:t>Referensi</w:t>
      </w:r>
      <w:bookmarkEnd w:id="3"/>
    </w:p>
    <w:p w14:paraId="36D29F2E" w14:textId="1EAD1B21" w:rsidR="002665F7" w:rsidRPr="00DA741B" w:rsidRDefault="00B93634" w:rsidP="002665F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Referensi berasal dari SKPL dan DPPL yang telah dibuat sebelumnya.</w:t>
      </w:r>
    </w:p>
    <w:p w14:paraId="4931678D" w14:textId="77777777" w:rsidR="00C3509C" w:rsidRPr="00DA741B" w:rsidRDefault="002A730A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4" w:name="_Toc25941629"/>
      <w:r w:rsidRPr="00DA741B">
        <w:rPr>
          <w:rFonts w:ascii="Times New Roman" w:hAnsi="Times New Roman"/>
          <w:i w:val="0"/>
          <w:noProof/>
          <w:sz w:val="28"/>
          <w:szCs w:val="28"/>
        </w:rPr>
        <w:t>Overview</w:t>
      </w:r>
      <w:r w:rsidR="00C3509C" w:rsidRPr="00DA741B">
        <w:rPr>
          <w:rFonts w:ascii="Times New Roman" w:hAnsi="Times New Roman"/>
          <w:i w:val="0"/>
          <w:noProof/>
          <w:sz w:val="28"/>
          <w:szCs w:val="28"/>
        </w:rPr>
        <w:t xml:space="preserve"> Sistem</w:t>
      </w:r>
      <w:r w:rsidRPr="00DA741B">
        <w:rPr>
          <w:rFonts w:ascii="Times New Roman" w:hAnsi="Times New Roman"/>
          <w:i w:val="0"/>
          <w:noProof/>
          <w:sz w:val="28"/>
          <w:szCs w:val="28"/>
        </w:rPr>
        <w:t xml:space="preserve"> &amp; Fitur Utamanya</w:t>
      </w:r>
      <w:bookmarkEnd w:id="4"/>
    </w:p>
    <w:p w14:paraId="075E5CC6" w14:textId="2EF65EFD" w:rsidR="00DE6656" w:rsidRPr="00DA741B" w:rsidRDefault="00D22EF3" w:rsidP="00D22EF3">
      <w:pPr>
        <w:spacing w:line="360" w:lineRule="auto"/>
        <w:ind w:firstLine="576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Perangkat lunak yang akan diuji merupakan sebuah aplikasi Koperasi Simpan Pinjam</w:t>
      </w:r>
      <w:r w:rsidR="0068074A" w:rsidRPr="00DA741B">
        <w:rPr>
          <w:noProof/>
          <w:sz w:val="24"/>
          <w:szCs w:val="24"/>
        </w:rPr>
        <w:t>.</w:t>
      </w:r>
      <w:r w:rsidRPr="00DA741B">
        <w:rPr>
          <w:noProof/>
          <w:sz w:val="24"/>
          <w:szCs w:val="24"/>
        </w:rPr>
        <w:t xml:space="preserve"> </w:t>
      </w:r>
      <w:r w:rsidR="0068074A" w:rsidRPr="00DA741B">
        <w:rPr>
          <w:noProof/>
          <w:sz w:val="24"/>
          <w:szCs w:val="24"/>
        </w:rPr>
        <w:t>A</w:t>
      </w:r>
      <w:r w:rsidRPr="00DA741B">
        <w:rPr>
          <w:noProof/>
          <w:sz w:val="24"/>
          <w:szCs w:val="24"/>
        </w:rPr>
        <w:t>plikasi ini dapat mengirim</w:t>
      </w:r>
      <w:r w:rsidR="00591DAF" w:rsidRPr="00DA741B">
        <w:rPr>
          <w:noProof/>
          <w:sz w:val="24"/>
          <w:szCs w:val="24"/>
        </w:rPr>
        <w:t>, menyimpan, menarik, meminjam, melunasi uang antar anggotanya maupun pengurus koperasi.</w:t>
      </w:r>
    </w:p>
    <w:p w14:paraId="4A19D585" w14:textId="77777777" w:rsidR="00A84E6F" w:rsidRPr="00DA741B" w:rsidRDefault="00A84E6F" w:rsidP="00A84E6F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5" w:name="_Toc25941630"/>
      <w:r w:rsidRPr="00DA741B">
        <w:rPr>
          <w:rFonts w:ascii="Times New Roman" w:hAnsi="Times New Roman"/>
          <w:i w:val="0"/>
          <w:noProof/>
          <w:sz w:val="28"/>
          <w:szCs w:val="28"/>
        </w:rPr>
        <w:t>Overview Pengujian</w:t>
      </w:r>
      <w:bookmarkEnd w:id="5"/>
    </w:p>
    <w:p w14:paraId="5C2134FE" w14:textId="77777777" w:rsidR="0070566A" w:rsidRPr="00DA741B" w:rsidRDefault="0070566A" w:rsidP="0070566A">
      <w:pPr>
        <w:pStyle w:val="Heading3"/>
        <w:rPr>
          <w:rFonts w:ascii="Times New Roman" w:hAnsi="Times New Roman"/>
          <w:noProof/>
          <w:szCs w:val="24"/>
        </w:rPr>
      </w:pPr>
      <w:bookmarkStart w:id="6" w:name="_Toc25941631"/>
      <w:r w:rsidRPr="00DA741B">
        <w:rPr>
          <w:rFonts w:ascii="Times New Roman" w:hAnsi="Times New Roman"/>
          <w:noProof/>
          <w:szCs w:val="24"/>
        </w:rPr>
        <w:t>Perangkat Keras Pengujian</w:t>
      </w:r>
      <w:bookmarkEnd w:id="6"/>
    </w:p>
    <w:p w14:paraId="00FAE0C6" w14:textId="3885B0DB" w:rsidR="0070566A" w:rsidRPr="00DA741B" w:rsidRDefault="00591DAF" w:rsidP="00591DAF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Perangkat keras yang digunakan mer</w:t>
      </w:r>
      <w:r w:rsidR="0068074A" w:rsidRPr="00DA741B">
        <w:rPr>
          <w:noProof/>
          <w:sz w:val="24"/>
          <w:szCs w:val="24"/>
        </w:rPr>
        <w:t>u</w:t>
      </w:r>
      <w:r w:rsidRPr="00DA741B">
        <w:rPr>
          <w:noProof/>
          <w:sz w:val="24"/>
          <w:szCs w:val="24"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DA741B" w14:paraId="692E876C" w14:textId="77777777" w:rsidTr="00EE385E">
        <w:tc>
          <w:tcPr>
            <w:tcW w:w="236" w:type="dxa"/>
          </w:tcPr>
          <w:p w14:paraId="22E9037F" w14:textId="77777777" w:rsidR="00591DAF" w:rsidRPr="00DA741B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DA741B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DA741B">
              <w:rPr>
                <w:rFonts w:ascii="Times New Roman" w:hAnsi="Times New Roman"/>
                <w:noProof/>
                <w:szCs w:val="24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DA741B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</w:tr>
      <w:tr w:rsidR="00DA741B" w:rsidRPr="00DA741B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DA741B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DA741B">
              <w:rPr>
                <w:rFonts w:ascii="Times New Roman" w:hAnsi="Times New Roman"/>
                <w:noProof/>
                <w:szCs w:val="24"/>
                <w:lang w:val="id-ID"/>
              </w:rPr>
              <w:t>Processor</w:t>
            </w:r>
          </w:p>
        </w:tc>
        <w:tc>
          <w:tcPr>
            <w:tcW w:w="4651" w:type="dxa"/>
            <w:gridSpan w:val="2"/>
          </w:tcPr>
          <w:p w14:paraId="6C86AA2D" w14:textId="77777777" w:rsidR="00591DAF" w:rsidRPr="00DA741B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DA741B">
              <w:rPr>
                <w:rFonts w:ascii="Times New Roman" w:hAnsi="Times New Roman"/>
                <w:noProof/>
                <w:szCs w:val="24"/>
                <w:lang w:val="id-ID"/>
              </w:rPr>
              <w:t>RAM</w:t>
            </w:r>
          </w:p>
        </w:tc>
      </w:tr>
      <w:tr w:rsidR="00DA741B" w:rsidRPr="00DA741B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DA741B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DA741B">
              <w:rPr>
                <w:rFonts w:ascii="Times New Roman" w:hAnsi="Times New Roman"/>
                <w:noProof/>
                <w:szCs w:val="24"/>
                <w:lang w:val="id-ID"/>
              </w:rPr>
              <w:t>Pentium IV dan diatasnya</w:t>
            </w:r>
          </w:p>
        </w:tc>
        <w:tc>
          <w:tcPr>
            <w:tcW w:w="4651" w:type="dxa"/>
            <w:gridSpan w:val="2"/>
          </w:tcPr>
          <w:p w14:paraId="1425D1A1" w14:textId="77777777" w:rsidR="00591DAF" w:rsidRPr="00DA741B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DA741B">
              <w:rPr>
                <w:rFonts w:ascii="Times New Roman" w:hAnsi="Times New Roman"/>
                <w:noProof/>
                <w:szCs w:val="24"/>
                <w:lang w:val="id-ID"/>
              </w:rPr>
              <w:t>512 Mb dan diatasnya</w:t>
            </w:r>
          </w:p>
        </w:tc>
      </w:tr>
    </w:tbl>
    <w:p w14:paraId="338DC002" w14:textId="77777777" w:rsidR="00BA7836" w:rsidRPr="00DA741B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7" w:name="_Toc25941632"/>
      <w:r w:rsidRPr="00DA741B">
        <w:rPr>
          <w:rFonts w:ascii="Times New Roman" w:hAnsi="Times New Roman"/>
          <w:noProof/>
          <w:szCs w:val="24"/>
        </w:rPr>
        <w:t>Sumber Daya Manusia</w:t>
      </w:r>
      <w:bookmarkEnd w:id="7"/>
    </w:p>
    <w:p w14:paraId="600BC96B" w14:textId="768C4DEB" w:rsidR="00BA7836" w:rsidRPr="00DA741B" w:rsidRDefault="00DC416B" w:rsidP="00950C19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 xml:space="preserve">Dalam tahap pengujian, </w:t>
      </w:r>
      <w:r w:rsidR="00950C19" w:rsidRPr="00DA741B">
        <w:rPr>
          <w:noProof/>
          <w:sz w:val="24"/>
          <w:szCs w:val="24"/>
        </w:rPr>
        <w:t>anggota kelompok kami dalam</w:t>
      </w:r>
      <w:r w:rsidRPr="00DA741B">
        <w:rPr>
          <w:noProof/>
          <w:sz w:val="24"/>
          <w:szCs w:val="24"/>
        </w:rPr>
        <w:t xml:space="preserve"> mata kuliah IMPAL menjadi penguji dari aplikasi Koperasi Simpan Pinjam</w:t>
      </w:r>
      <w:r w:rsidR="00950C19" w:rsidRPr="00DA741B">
        <w:rPr>
          <w:noProof/>
          <w:sz w:val="24"/>
          <w:szCs w:val="24"/>
        </w:rPr>
        <w:t>.</w:t>
      </w:r>
    </w:p>
    <w:p w14:paraId="544EF670" w14:textId="0B661461" w:rsidR="00FB3F77" w:rsidRPr="00DA741B" w:rsidRDefault="00FB3F77" w:rsidP="00BA7836">
      <w:pPr>
        <w:pStyle w:val="Heading3"/>
        <w:rPr>
          <w:rFonts w:ascii="Times New Roman" w:hAnsi="Times New Roman"/>
          <w:noProof/>
          <w:szCs w:val="24"/>
        </w:rPr>
      </w:pPr>
      <w:bookmarkStart w:id="8" w:name="_Toc25941633"/>
      <w:r w:rsidRPr="00DA741B">
        <w:rPr>
          <w:rFonts w:ascii="Times New Roman" w:hAnsi="Times New Roman"/>
          <w:noProof/>
          <w:szCs w:val="24"/>
        </w:rPr>
        <w:t>Material Pengujian</w:t>
      </w:r>
      <w:bookmarkEnd w:id="8"/>
    </w:p>
    <w:p w14:paraId="745113B5" w14:textId="77777777" w:rsidR="00FB3F77" w:rsidRPr="00DA741B" w:rsidRDefault="00FB3F77" w:rsidP="00FB3F7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Menjelaskan modul – modul yang akan diuji</w:t>
      </w:r>
    </w:p>
    <w:p w14:paraId="656DEB9B" w14:textId="77777777" w:rsidR="00FB3F77" w:rsidRPr="00DA741B" w:rsidRDefault="00D06A8D" w:rsidP="00BA7836">
      <w:pPr>
        <w:pStyle w:val="Heading3"/>
        <w:rPr>
          <w:rFonts w:ascii="Times New Roman" w:hAnsi="Times New Roman"/>
          <w:noProof/>
          <w:szCs w:val="24"/>
        </w:rPr>
      </w:pPr>
      <w:bookmarkStart w:id="9" w:name="_Toc25941634"/>
      <w:r w:rsidRPr="00DA741B">
        <w:rPr>
          <w:rFonts w:ascii="Times New Roman" w:hAnsi="Times New Roman"/>
          <w:noProof/>
          <w:szCs w:val="24"/>
        </w:rPr>
        <w:t xml:space="preserve">Strategi dan </w:t>
      </w:r>
      <w:r w:rsidR="00FB3F77" w:rsidRPr="00DA741B">
        <w:rPr>
          <w:rFonts w:ascii="Times New Roman" w:hAnsi="Times New Roman"/>
          <w:noProof/>
          <w:szCs w:val="24"/>
        </w:rPr>
        <w:t>Metode Pengujian</w:t>
      </w:r>
      <w:bookmarkEnd w:id="9"/>
      <w:r w:rsidR="00FB3F77" w:rsidRPr="00DA741B">
        <w:rPr>
          <w:rFonts w:ascii="Times New Roman" w:hAnsi="Times New Roman"/>
          <w:noProof/>
          <w:szCs w:val="24"/>
        </w:rPr>
        <w:t xml:space="preserve"> </w:t>
      </w:r>
    </w:p>
    <w:p w14:paraId="44F48608" w14:textId="0A377764" w:rsidR="00F97E05" w:rsidRPr="00DA741B" w:rsidRDefault="0068074A" w:rsidP="004B2154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 xml:space="preserve">Pengujian dilakukan </w:t>
      </w:r>
      <w:r w:rsidR="004B2154" w:rsidRPr="00DA741B">
        <w:rPr>
          <w:noProof/>
          <w:sz w:val="24"/>
          <w:szCs w:val="24"/>
        </w:rPr>
        <w:t xml:space="preserve">secara manual menjadi dua tahap. Tahap pertama yaitu pengujian unit </w:t>
      </w:r>
      <w:r w:rsidR="006802C1" w:rsidRPr="00DA741B">
        <w:rPr>
          <w:noProof/>
          <w:sz w:val="24"/>
          <w:szCs w:val="24"/>
        </w:rPr>
        <w:t>menggunakan</w:t>
      </w:r>
      <w:r w:rsidR="004B2154" w:rsidRPr="00DA741B">
        <w:rPr>
          <w:noProof/>
          <w:sz w:val="24"/>
          <w:szCs w:val="24"/>
        </w:rPr>
        <w:t xml:space="preserve"> whitebox method dan phpunit</w:t>
      </w:r>
      <w:r w:rsidR="008631F9" w:rsidRPr="00DA741B">
        <w:rPr>
          <w:noProof/>
          <w:sz w:val="24"/>
          <w:szCs w:val="24"/>
        </w:rPr>
        <w:t>.</w:t>
      </w:r>
      <w:r w:rsidR="004B2154" w:rsidRPr="00DA741B">
        <w:rPr>
          <w:noProof/>
          <w:sz w:val="24"/>
          <w:szCs w:val="24"/>
        </w:rPr>
        <w:t xml:space="preserve"> Tahap kedua yaitu pengujian pada setiap usecase.</w:t>
      </w:r>
    </w:p>
    <w:p w14:paraId="73C6A9E2" w14:textId="77777777" w:rsidR="00D12791" w:rsidRPr="00DA741B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0" w:name="_Toc25941635"/>
      <w:r w:rsidRPr="00DA741B">
        <w:rPr>
          <w:rFonts w:ascii="Times New Roman" w:hAnsi="Times New Roman"/>
          <w:noProof/>
          <w:szCs w:val="24"/>
        </w:rPr>
        <w:t>Jadwal</w:t>
      </w:r>
      <w:r w:rsidR="00FB3F77" w:rsidRPr="00DA741B">
        <w:rPr>
          <w:rFonts w:ascii="Times New Roman" w:hAnsi="Times New Roman"/>
          <w:noProof/>
          <w:szCs w:val="24"/>
        </w:rPr>
        <w:t xml:space="preserve"> Pengujian</w:t>
      </w:r>
      <w:bookmarkEnd w:id="10"/>
    </w:p>
    <w:p w14:paraId="27704029" w14:textId="77777777" w:rsidR="00D12791" w:rsidRPr="00DA741B" w:rsidRDefault="00D12791" w:rsidP="00D12791">
      <w:pPr>
        <w:spacing w:line="360" w:lineRule="auto"/>
        <w:ind w:left="360" w:firstLine="720"/>
        <w:jc w:val="both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(Sebutkan kasus data pengujiannya)</w:t>
      </w:r>
    </w:p>
    <w:p w14:paraId="185A1E84" w14:textId="48B83A02" w:rsidR="00A62216" w:rsidRPr="00DA741B" w:rsidRDefault="00A62216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5E962B4D" w14:textId="0F5D9123" w:rsidR="006B33FF" w:rsidRPr="00DA741B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13959D65" w14:textId="77777777" w:rsidR="006B33FF" w:rsidRPr="00DA741B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4C09CD13" w14:textId="18F8A671" w:rsidR="006B33FF" w:rsidRPr="00845FFB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1" w:name="_Toc25944628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="000E5CBC"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Jadwal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bookmarkEnd w:id="11"/>
      <w:proofErr w:type="spellEnd"/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BA7836" w:rsidRPr="00DA741B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DA741B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Use Case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DA741B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DA741B" w:rsidRDefault="00BA7836" w:rsidP="00B935B8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Jadwal pengujian</w:t>
            </w:r>
          </w:p>
        </w:tc>
      </w:tr>
      <w:tr w:rsidR="00BA7836" w:rsidRPr="00DA741B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DA741B" w:rsidRDefault="00BA7836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 xml:space="preserve">Login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51A5960A" w:rsidR="00BA7836" w:rsidRPr="00DA741B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1C47DADD" w:rsidR="00BA7836" w:rsidRPr="00DA741B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3</w:t>
            </w:r>
            <w:r w:rsidR="00D231E0" w:rsidRPr="00DA741B">
              <w:rPr>
                <w:noProof/>
                <w:color w:val="auto"/>
                <w:lang w:val="id-ID"/>
              </w:rPr>
              <w:t xml:space="preserve"> November</w:t>
            </w:r>
            <w:r w:rsidR="00BA7836" w:rsidRPr="00DA741B">
              <w:rPr>
                <w:noProof/>
                <w:color w:val="auto"/>
                <w:lang w:val="id-ID"/>
              </w:rPr>
              <w:t xml:space="preserve"> 201</w:t>
            </w:r>
            <w:r w:rsidR="00D231E0" w:rsidRPr="00DA741B">
              <w:rPr>
                <w:noProof/>
                <w:color w:val="auto"/>
                <w:lang w:val="id-ID"/>
              </w:rPr>
              <w:t>9</w:t>
            </w:r>
          </w:p>
        </w:tc>
      </w:tr>
      <w:tr w:rsidR="00BA7836" w:rsidRPr="00DA741B" w14:paraId="185390E3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04165B11" w:rsidR="00BA7836" w:rsidRPr="00DA741B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51E04982" w14:textId="16C33C3E" w:rsidR="00BA7836" w:rsidRPr="00DA741B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2470D978" w14:textId="03D098AA" w:rsidR="00BA7836" w:rsidRPr="00DA741B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3</w:t>
            </w:r>
            <w:r w:rsidR="003B72A8" w:rsidRPr="00DA741B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DA741B" w14:paraId="1FBFB87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612B" w14:textId="7B7F73FC" w:rsidR="003B72A8" w:rsidRPr="00DA741B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aksi Simp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8E371FA" w14:textId="14995B99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988F56" w14:textId="38ACDBD3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</w:t>
            </w:r>
            <w:r w:rsidR="00F56202" w:rsidRPr="00DA741B">
              <w:rPr>
                <w:noProof/>
                <w:color w:val="auto"/>
                <w:lang w:val="id-ID"/>
              </w:rPr>
              <w:t>4</w:t>
            </w:r>
            <w:r w:rsidRPr="00DA741B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DA741B" w14:paraId="44F73EE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E0512" w14:textId="081DC577" w:rsidR="003B72A8" w:rsidRPr="00DA741B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aksi Pinjam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B57090" w14:textId="37D0BBF7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AC02E1" w14:textId="12F4C730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</w:t>
            </w:r>
            <w:r w:rsidR="00F56202" w:rsidRPr="00DA741B">
              <w:rPr>
                <w:noProof/>
                <w:color w:val="auto"/>
                <w:lang w:val="id-ID"/>
              </w:rPr>
              <w:t>4</w:t>
            </w:r>
            <w:r w:rsidRPr="00DA741B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DA741B" w14:paraId="65CC529D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1AE4" w14:textId="3D503FFE" w:rsidR="003B72A8" w:rsidRPr="00DA741B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aksi Tarik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C177E63" w14:textId="454FE0EA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7C58629E" w14:textId="765D2130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</w:t>
            </w:r>
            <w:r w:rsidR="00F56202" w:rsidRPr="00DA741B">
              <w:rPr>
                <w:noProof/>
                <w:color w:val="auto"/>
                <w:lang w:val="id-ID"/>
              </w:rPr>
              <w:t>4</w:t>
            </w:r>
            <w:r w:rsidRPr="00DA741B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DA741B" w14:paraId="103F9B15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299E" w14:textId="2D76A5BD" w:rsidR="003B72A8" w:rsidRPr="00DA741B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aksi Transfer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ABF6B57" w14:textId="673BCF22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85B362" w14:textId="3DA51920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</w:t>
            </w:r>
            <w:r w:rsidR="00F56202" w:rsidRPr="00DA741B">
              <w:rPr>
                <w:noProof/>
                <w:color w:val="auto"/>
                <w:lang w:val="id-ID"/>
              </w:rPr>
              <w:t>4</w:t>
            </w:r>
            <w:r w:rsidRPr="00DA741B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DA741B" w14:paraId="066800EF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0015A" w14:textId="24AD4053" w:rsidR="003B72A8" w:rsidRPr="00DA741B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aksi Bayar Pinjam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1E0A2C0" w14:textId="12662793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1D07D6A" w14:textId="7EFBC5D5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</w:t>
            </w:r>
            <w:r w:rsidR="00F56202" w:rsidRPr="00DA741B">
              <w:rPr>
                <w:noProof/>
                <w:color w:val="auto"/>
                <w:lang w:val="id-ID"/>
              </w:rPr>
              <w:t>4</w:t>
            </w:r>
            <w:r w:rsidRPr="00DA741B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DA741B" w14:paraId="5C7CD496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65A2" w14:textId="7F28F073" w:rsidR="003B72A8" w:rsidRPr="00DA741B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B03C21B" w14:textId="073CD01C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A5FDF" w14:textId="32E89AA7" w:rsidR="003B72A8" w:rsidRPr="00DA741B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</w:t>
            </w:r>
            <w:r w:rsidR="00F56202" w:rsidRPr="00DA741B">
              <w:rPr>
                <w:noProof/>
                <w:color w:val="auto"/>
                <w:lang w:val="id-ID"/>
              </w:rPr>
              <w:t>5</w:t>
            </w:r>
            <w:r w:rsidRPr="00DA741B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</w:tbl>
    <w:p w14:paraId="58EA0218" w14:textId="77777777" w:rsidR="00D12791" w:rsidRPr="00DA741B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45F4450" w14:textId="3DA636CC" w:rsidR="00D12791" w:rsidRPr="00DA741B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910AED" w14:textId="535CDF44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EE243F" w14:textId="464C04C1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D5F32FB" w14:textId="5FB5BA74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9BED76B" w14:textId="5143D30D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3204761C" w14:textId="3A5EA462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BD511AD" w14:textId="2AACE6F9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625BA05" w14:textId="6F6469BF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A39B23A" w14:textId="2BDFFC86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AE77BDE" w14:textId="17672BDA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C09FCEB" w14:textId="44566DEF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2C4326E" w14:textId="3F6D4F5C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F8A537D" w14:textId="0A76AB69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059A8FC0" w14:textId="08ECE9C3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1B1560A" w14:textId="2E0C134C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04D1564" w14:textId="1406D118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4903C6B" w14:textId="4225DEBB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1DE79C9" w14:textId="72886806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60B944E" w14:textId="09F676B7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F351063" w14:textId="40E1AB44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742B7E" w14:textId="0C37C8AA" w:rsidR="006802C1" w:rsidRPr="00DA741B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5CC729F" w14:textId="77777777" w:rsidR="00D10A58" w:rsidRPr="00DA741B" w:rsidRDefault="00D10A58" w:rsidP="009A3A63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12" w:name="_Toc25941636"/>
      <w:r w:rsidRPr="00DA741B">
        <w:rPr>
          <w:rFonts w:ascii="Times New Roman" w:hAnsi="Times New Roman"/>
          <w:noProof/>
          <w:sz w:val="36"/>
          <w:szCs w:val="36"/>
        </w:rPr>
        <w:t>Pelaksanaan Pengujian</w:t>
      </w:r>
      <w:bookmarkEnd w:id="12"/>
    </w:p>
    <w:p w14:paraId="1385A829" w14:textId="6657495C" w:rsidR="002C3BF5" w:rsidRPr="00DA741B" w:rsidRDefault="006802C1" w:rsidP="006802C1">
      <w:pPr>
        <w:pStyle w:val="Default"/>
        <w:ind w:firstLine="432"/>
        <w:rPr>
          <w:noProof/>
          <w:color w:val="auto"/>
          <w:lang w:val="id-ID"/>
        </w:rPr>
      </w:pPr>
      <w:r w:rsidRPr="00DA741B">
        <w:rPr>
          <w:noProof/>
          <w:color w:val="auto"/>
          <w:lang w:val="id-ID"/>
        </w:rPr>
        <w:t>Sesuai dengan strategi dan metode yang telah didefinisikan sebelumnya, pengujian dibagi menjadi dua tahap.</w:t>
      </w:r>
    </w:p>
    <w:p w14:paraId="16E82395" w14:textId="3B36E02B" w:rsidR="00BA053F" w:rsidRPr="00DA741B" w:rsidRDefault="003B62DE" w:rsidP="00DB7E7E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13" w:name="_Toc25941637"/>
      <w:r w:rsidRPr="00DA741B">
        <w:rPr>
          <w:rFonts w:ascii="Times New Roman" w:hAnsi="Times New Roman"/>
          <w:i w:val="0"/>
          <w:noProof/>
          <w:sz w:val="28"/>
          <w:szCs w:val="28"/>
        </w:rPr>
        <w:t>Pengujian UNIT</w:t>
      </w:r>
      <w:bookmarkEnd w:id="13"/>
    </w:p>
    <w:p w14:paraId="62A9C57F" w14:textId="45C30341" w:rsidR="00BA053F" w:rsidRPr="00DA741B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14" w:name="_Toc25941638"/>
      <w:r w:rsidRPr="00DA741B">
        <w:rPr>
          <w:rFonts w:ascii="Times New Roman" w:hAnsi="Times New Roman"/>
          <w:noProof/>
          <w:szCs w:val="24"/>
        </w:rPr>
        <w:t>Pengujian White Box Method</w:t>
      </w:r>
      <w:bookmarkEnd w:id="14"/>
    </w:p>
    <w:p w14:paraId="6560B68B" w14:textId="5E9137CC" w:rsidR="006B33FF" w:rsidRPr="00DA741B" w:rsidRDefault="006B33FF" w:rsidP="006B33FF">
      <w:pPr>
        <w:pStyle w:val="Caption"/>
        <w:rPr>
          <w:i w:val="0"/>
          <w:iCs w:val="0"/>
          <w:color w:val="auto"/>
        </w:rPr>
      </w:pPr>
      <w:r w:rsidRPr="00DA741B">
        <w:rPr>
          <w:i w:val="0"/>
          <w:iCs w:val="0"/>
          <w:color w:val="auto"/>
        </w:rPr>
        <w:t xml:space="preserve">Gambar </w:t>
      </w:r>
      <w:r w:rsidRPr="00DA741B">
        <w:rPr>
          <w:i w:val="0"/>
          <w:iCs w:val="0"/>
          <w:color w:val="auto"/>
        </w:rPr>
        <w:fldChar w:fldCharType="begin"/>
      </w:r>
      <w:r w:rsidRPr="00DA741B">
        <w:rPr>
          <w:i w:val="0"/>
          <w:iCs w:val="0"/>
          <w:color w:val="auto"/>
        </w:rPr>
        <w:instrText xml:space="preserve"> SEQ Gambar \* ARABIC </w:instrText>
      </w:r>
      <w:r w:rsidRPr="00DA741B">
        <w:rPr>
          <w:i w:val="0"/>
          <w:iCs w:val="0"/>
          <w:color w:val="auto"/>
        </w:rPr>
        <w:fldChar w:fldCharType="separate"/>
      </w:r>
      <w:r w:rsidRPr="00DA741B">
        <w:rPr>
          <w:i w:val="0"/>
          <w:iCs w:val="0"/>
          <w:noProof/>
          <w:color w:val="auto"/>
        </w:rPr>
        <w:t>1</w:t>
      </w:r>
      <w:r w:rsidRPr="00DA741B">
        <w:rPr>
          <w:i w:val="0"/>
          <w:iCs w:val="0"/>
          <w:color w:val="auto"/>
        </w:rPr>
        <w:fldChar w:fldCharType="end"/>
      </w:r>
      <w:r w:rsidRPr="00DA741B">
        <w:rPr>
          <w:i w:val="0"/>
          <w:iCs w:val="0"/>
          <w:color w:val="auto"/>
          <w:lang w:val="en-US"/>
        </w:rPr>
        <w:t xml:space="preserve"> Flow Chart Method Transfer</w:t>
      </w:r>
    </w:p>
    <w:p w14:paraId="0446B704" w14:textId="5627C19E" w:rsidR="00A75A65" w:rsidRPr="00DA741B" w:rsidRDefault="0007025B" w:rsidP="00A75A65">
      <w:pPr>
        <w:ind w:left="360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61" type="#_x0000_t75" style="width:452.75pt;height:415.35pt" o:ole="">
            <v:imagedata r:id="rId9" o:title=""/>
          </v:shape>
          <o:OLEObject Type="Embed" ProgID="Visio.Drawing.15" ShapeID="_x0000_i1361" DrawAspect="Content" ObjectID="_1636559413" r:id="rId10"/>
        </w:object>
      </w:r>
    </w:p>
    <w:p w14:paraId="0B8AAC32" w14:textId="1D26E7E1" w:rsidR="00A75A65" w:rsidRPr="00DA741B" w:rsidRDefault="00A75A65" w:rsidP="00A75A65">
      <w:pPr>
        <w:ind w:left="360"/>
        <w:rPr>
          <w:b/>
          <w:bCs/>
          <w:noProof/>
          <w:sz w:val="24"/>
          <w:szCs w:val="24"/>
        </w:rPr>
      </w:pPr>
      <w:r w:rsidRPr="00DA741B">
        <w:rPr>
          <w:b/>
          <w:bCs/>
          <w:noProof/>
          <w:sz w:val="24"/>
          <w:szCs w:val="24"/>
        </w:rPr>
        <w:t>Cyclomatix Complexity</w:t>
      </w:r>
    </w:p>
    <w:p w14:paraId="789A61C0" w14:textId="290BF2F4" w:rsidR="00DB7E7E" w:rsidRPr="00DA741B" w:rsidRDefault="00DB7E7E" w:rsidP="006802C1">
      <w:pPr>
        <w:ind w:left="360" w:firstLine="360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6 Simple Decision + 1</w:t>
      </w:r>
    </w:p>
    <w:p w14:paraId="35C636C9" w14:textId="620CB920" w:rsidR="00A75A65" w:rsidRPr="00DA741B" w:rsidRDefault="00A75A65" w:rsidP="006802C1">
      <w:pPr>
        <w:ind w:left="360" w:firstLine="360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 xml:space="preserve">V(G) = </w:t>
      </w:r>
      <w:r w:rsidR="00DB7E7E" w:rsidRPr="00DA741B">
        <w:rPr>
          <w:noProof/>
          <w:sz w:val="24"/>
          <w:szCs w:val="24"/>
        </w:rPr>
        <w:t>6</w:t>
      </w:r>
      <w:r w:rsidRPr="00DA741B">
        <w:rPr>
          <w:noProof/>
          <w:sz w:val="24"/>
          <w:szCs w:val="24"/>
        </w:rPr>
        <w:t>+1</w:t>
      </w:r>
    </w:p>
    <w:p w14:paraId="29948A90" w14:textId="5DD4DEB8" w:rsidR="00531662" w:rsidRPr="00DA741B" w:rsidRDefault="00A75A65" w:rsidP="006802C1">
      <w:pPr>
        <w:ind w:left="360" w:firstLine="360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 xml:space="preserve">V(G) = </w:t>
      </w:r>
      <w:r w:rsidR="00DB7E7E" w:rsidRPr="00DA741B">
        <w:rPr>
          <w:noProof/>
          <w:sz w:val="24"/>
          <w:szCs w:val="24"/>
        </w:rPr>
        <w:t>7</w:t>
      </w:r>
    </w:p>
    <w:p w14:paraId="5142F822" w14:textId="11360E9D" w:rsidR="00DB7E7E" w:rsidRPr="00DA741B" w:rsidRDefault="00DB7E7E" w:rsidP="00A75A65">
      <w:pPr>
        <w:ind w:left="360"/>
        <w:rPr>
          <w:noProof/>
          <w:sz w:val="24"/>
          <w:szCs w:val="24"/>
        </w:rPr>
      </w:pPr>
    </w:p>
    <w:p w14:paraId="61DB63D7" w14:textId="1070482F" w:rsidR="00DB7E7E" w:rsidRPr="00DA741B" w:rsidRDefault="00DB7E7E" w:rsidP="00A75A65">
      <w:pPr>
        <w:ind w:left="360"/>
        <w:rPr>
          <w:b/>
          <w:bCs/>
          <w:noProof/>
          <w:sz w:val="24"/>
          <w:szCs w:val="24"/>
        </w:rPr>
      </w:pPr>
      <w:r w:rsidRPr="00DA741B">
        <w:rPr>
          <w:b/>
          <w:bCs/>
          <w:noProof/>
          <w:sz w:val="24"/>
          <w:szCs w:val="24"/>
        </w:rPr>
        <w:t>Daftar Path</w:t>
      </w:r>
    </w:p>
    <w:p w14:paraId="3E8DEC05" w14:textId="297E9FFD" w:rsidR="00DB7E7E" w:rsidRPr="00DA741B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DA741B">
        <w:rPr>
          <w:rFonts w:ascii="Times New Roman" w:hAnsi="Times New Roman"/>
          <w:noProof/>
          <w:szCs w:val="24"/>
          <w:lang w:val="id-ID"/>
        </w:rPr>
        <w:t>A-F</w:t>
      </w:r>
    </w:p>
    <w:p w14:paraId="79CC88C5" w14:textId="41D94C89" w:rsidR="00DB7E7E" w:rsidRPr="00DA741B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DA741B">
        <w:rPr>
          <w:rFonts w:ascii="Times New Roman" w:hAnsi="Times New Roman"/>
          <w:noProof/>
          <w:szCs w:val="24"/>
          <w:lang w:val="id-ID"/>
        </w:rPr>
        <w:t>A-B-F</w:t>
      </w:r>
    </w:p>
    <w:p w14:paraId="4859FAFC" w14:textId="1727789D" w:rsidR="00DB7E7E" w:rsidRPr="00DA741B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DA741B">
        <w:rPr>
          <w:rFonts w:ascii="Times New Roman" w:hAnsi="Times New Roman"/>
          <w:noProof/>
          <w:szCs w:val="24"/>
          <w:lang w:val="id-ID"/>
        </w:rPr>
        <w:t>A-B-C-F</w:t>
      </w:r>
    </w:p>
    <w:p w14:paraId="604AD535" w14:textId="78B939E1" w:rsidR="00DB7E7E" w:rsidRPr="00DA741B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DA741B">
        <w:rPr>
          <w:rFonts w:ascii="Times New Roman" w:hAnsi="Times New Roman"/>
          <w:noProof/>
          <w:szCs w:val="24"/>
          <w:lang w:val="id-ID"/>
        </w:rPr>
        <w:t>A-B-C-D-F</w:t>
      </w:r>
    </w:p>
    <w:p w14:paraId="74EE6046" w14:textId="6FD6105D" w:rsidR="00DB7E7E" w:rsidRPr="00DA741B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DA741B">
        <w:rPr>
          <w:rFonts w:ascii="Times New Roman" w:hAnsi="Times New Roman"/>
          <w:noProof/>
          <w:szCs w:val="24"/>
          <w:lang w:val="id-ID"/>
        </w:rPr>
        <w:lastRenderedPageBreak/>
        <w:t>A-B-C-D-E-F</w:t>
      </w:r>
    </w:p>
    <w:p w14:paraId="023EB2BB" w14:textId="4DBAE75C" w:rsidR="00DB7E7E" w:rsidRPr="00DA741B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DA741B">
        <w:rPr>
          <w:rFonts w:ascii="Times New Roman" w:hAnsi="Times New Roman"/>
          <w:noProof/>
          <w:szCs w:val="24"/>
          <w:lang w:val="id-ID"/>
        </w:rPr>
        <w:t>A-B-C-D-E</w:t>
      </w:r>
    </w:p>
    <w:p w14:paraId="1A8D345E" w14:textId="2ED58BFE" w:rsidR="00971680" w:rsidRPr="00DA741B" w:rsidRDefault="00971680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DA741B">
        <w:rPr>
          <w:rFonts w:ascii="Times New Roman" w:hAnsi="Times New Roman"/>
          <w:noProof/>
          <w:szCs w:val="24"/>
          <w:lang w:val="id-ID"/>
        </w:rPr>
        <w:t>A-B-C-D-E</w:t>
      </w:r>
      <w:r w:rsidR="0007025B" w:rsidRPr="00DA741B">
        <w:rPr>
          <w:rFonts w:ascii="Times New Roman" w:hAnsi="Times New Roman"/>
          <w:noProof/>
          <w:szCs w:val="24"/>
          <w:lang w:val="id-ID"/>
        </w:rPr>
        <w:t>-F-A</w:t>
      </w:r>
    </w:p>
    <w:p w14:paraId="1A941BCB" w14:textId="5A0F205C" w:rsidR="00971680" w:rsidRPr="00DA741B" w:rsidRDefault="00971680" w:rsidP="00971680">
      <w:pPr>
        <w:rPr>
          <w:noProof/>
          <w:sz w:val="24"/>
          <w:szCs w:val="24"/>
        </w:rPr>
      </w:pPr>
    </w:p>
    <w:p w14:paraId="7424BDE6" w14:textId="4185EB0D" w:rsidR="004F199D" w:rsidRPr="00845FFB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5" w:name="_Toc25944629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ath</w:t>
      </w:r>
      <w:bookmarkEnd w:id="15"/>
    </w:p>
    <w:tbl>
      <w:tblPr>
        <w:tblW w:w="10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160"/>
        <w:gridCol w:w="1800"/>
        <w:gridCol w:w="1620"/>
        <w:gridCol w:w="670"/>
        <w:gridCol w:w="1452"/>
        <w:gridCol w:w="13"/>
      </w:tblGrid>
      <w:tr w:rsidR="00971680" w:rsidRPr="00DA741B" w14:paraId="428A0C48" w14:textId="77777777" w:rsidTr="00D2146E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DA741B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1260" w:type="dxa"/>
            <w:vMerge w:val="restart"/>
          </w:tcPr>
          <w:p w14:paraId="1FCD4EE7" w14:textId="6C63C60B" w:rsidR="00971680" w:rsidRPr="00DA741B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Path</w:t>
            </w:r>
          </w:p>
        </w:tc>
        <w:tc>
          <w:tcPr>
            <w:tcW w:w="7715" w:type="dxa"/>
            <w:gridSpan w:val="6"/>
          </w:tcPr>
          <w:p w14:paraId="2258C4FE" w14:textId="5FB4C1FE" w:rsidR="00971680" w:rsidRPr="00DA741B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</w:tr>
      <w:tr w:rsidR="00971680" w:rsidRPr="00DA741B" w14:paraId="597CD529" w14:textId="77777777" w:rsidTr="00D2146E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DA741B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DA741B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60" w:type="dxa"/>
          </w:tcPr>
          <w:p w14:paraId="275AE9E9" w14:textId="77777777" w:rsidR="00971680" w:rsidRPr="00DA741B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00" w:type="dxa"/>
          </w:tcPr>
          <w:p w14:paraId="65CC558D" w14:textId="77777777" w:rsidR="00971680" w:rsidRPr="00DA741B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DA741B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Pengamatan* </w:t>
            </w:r>
          </w:p>
        </w:tc>
        <w:tc>
          <w:tcPr>
            <w:tcW w:w="2135" w:type="dxa"/>
            <w:gridSpan w:val="3"/>
          </w:tcPr>
          <w:p w14:paraId="378DE451" w14:textId="77777777" w:rsidR="00971680" w:rsidRPr="00DA741B" w:rsidRDefault="00971680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3D4C61" w:rsidRPr="00DA741B" w14:paraId="78EABDE0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Pr="00DA741B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Pr="00DA741B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160" w:type="dxa"/>
            <w:vMerge w:val="restart"/>
          </w:tcPr>
          <w:p w14:paraId="36CD69DA" w14:textId="77777777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 IDTransfer: 9999</w:t>
            </w:r>
          </w:p>
          <w:p w14:paraId="6FA6BC78" w14:textId="2E0DE07D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6A994266" w14:textId="13529BA4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989FCA" w14:textId="77777777" w:rsidR="003D4C61" w:rsidRPr="00DA741B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DA741B" w14:paraId="13B80F17" w14:textId="77777777" w:rsidTr="00D2146E">
        <w:trPr>
          <w:gridAfter w:val="1"/>
          <w:wAfter w:w="13" w:type="dxa"/>
          <w:trHeight w:val="647"/>
        </w:trPr>
        <w:tc>
          <w:tcPr>
            <w:tcW w:w="1075" w:type="dxa"/>
            <w:vMerge/>
          </w:tcPr>
          <w:p w14:paraId="608342F8" w14:textId="77777777" w:rsidR="003D4C61" w:rsidRPr="00DA741B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Pr="00DA741B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65A02B3" w14:textId="77777777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56268117" w14:textId="77777777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2DD3FCE9" w14:textId="77777777" w:rsidR="003D4C61" w:rsidRPr="00DA741B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Pr="00DA741B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DA741B" w14:paraId="4EB06BBA" w14:textId="77777777" w:rsidTr="00D2146E">
        <w:trPr>
          <w:gridAfter w:val="1"/>
          <w:wAfter w:w="13" w:type="dxa"/>
          <w:trHeight w:val="653"/>
        </w:trPr>
        <w:tc>
          <w:tcPr>
            <w:tcW w:w="1075" w:type="dxa"/>
            <w:vMerge/>
          </w:tcPr>
          <w:p w14:paraId="491B387B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452AB63" w14:textId="715A1E74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2</w:t>
            </w:r>
          </w:p>
        </w:tc>
        <w:tc>
          <w:tcPr>
            <w:tcW w:w="2160" w:type="dxa"/>
            <w:vMerge w:val="restart"/>
          </w:tcPr>
          <w:p w14:paraId="3926DFC7" w14:textId="5FB8B28D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 IDTransfer: 1031</w:t>
            </w:r>
          </w:p>
          <w:p w14:paraId="6285D399" w14:textId="23639941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43137E3B" w14:textId="75228056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39429A" w14:textId="4B8122C3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DA741B" w14:paraId="599CED89" w14:textId="77777777" w:rsidTr="00D2146E">
        <w:trPr>
          <w:gridAfter w:val="1"/>
          <w:wAfter w:w="13" w:type="dxa"/>
          <w:trHeight w:val="652"/>
        </w:trPr>
        <w:tc>
          <w:tcPr>
            <w:tcW w:w="1075" w:type="dxa"/>
            <w:vMerge/>
          </w:tcPr>
          <w:p w14:paraId="138A4DE1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42CDB477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68911145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48A4E2A1" w14:textId="348221EB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DA741B" w14:paraId="0FFE1A35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8E62244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3</w:t>
            </w:r>
          </w:p>
        </w:tc>
        <w:tc>
          <w:tcPr>
            <w:tcW w:w="2160" w:type="dxa"/>
            <w:vMerge w:val="restart"/>
          </w:tcPr>
          <w:p w14:paraId="3EFB22C9" w14:textId="56EB7A55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 IDTransfer: 1030</w:t>
            </w:r>
          </w:p>
          <w:p w14:paraId="5F87BD03" w14:textId="61CE7CEC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1800" w:type="dxa"/>
            <w:vMerge w:val="restart"/>
          </w:tcPr>
          <w:p w14:paraId="756B036A" w14:textId="35AE93F2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2A74CF36" w14:textId="08B9C961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DA741B" w14:paraId="1CA94EFF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04774F6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0CA606A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0EE176BC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3AB95EA4" w14:textId="7B5542D6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DA741B" w14:paraId="3F948AFB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20AB8762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4</w:t>
            </w:r>
          </w:p>
        </w:tc>
        <w:tc>
          <w:tcPr>
            <w:tcW w:w="2160" w:type="dxa"/>
            <w:vMerge w:val="restart"/>
          </w:tcPr>
          <w:p w14:paraId="15ECBC0F" w14:textId="432B7B0E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 IDTransfer: 1030</w:t>
            </w:r>
          </w:p>
          <w:p w14:paraId="0740849D" w14:textId="3E5B258C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1800" w:type="dxa"/>
            <w:vMerge w:val="restart"/>
          </w:tcPr>
          <w:p w14:paraId="512C309C" w14:textId="7B1CF6BD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024C5DAC" w14:textId="2F90625F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DA741B" w14:paraId="4A931B20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632449F1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D83C55D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33764E5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EB3F7D2" w14:textId="055FBBBA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DA741B" w14:paraId="4A6B9288" w14:textId="77777777" w:rsidTr="00D2146E">
        <w:trPr>
          <w:gridAfter w:val="1"/>
          <w:wAfter w:w="13" w:type="dxa"/>
          <w:trHeight w:val="878"/>
        </w:trPr>
        <w:tc>
          <w:tcPr>
            <w:tcW w:w="1075" w:type="dxa"/>
            <w:vMerge/>
          </w:tcPr>
          <w:p w14:paraId="53E87B21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5</w:t>
            </w:r>
          </w:p>
        </w:tc>
        <w:tc>
          <w:tcPr>
            <w:tcW w:w="2160" w:type="dxa"/>
            <w:vMerge w:val="restart"/>
          </w:tcPr>
          <w:p w14:paraId="6BB9BECC" w14:textId="55BF5299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 IDTransfer: 1030</w:t>
            </w:r>
          </w:p>
          <w:p w14:paraId="5EF47EFD" w14:textId="241CFBCB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1800" w:type="dxa"/>
            <w:vMerge w:val="restart"/>
          </w:tcPr>
          <w:p w14:paraId="64B88720" w14:textId="672B21E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1B0AFA74" w14:textId="6AFBDF54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DA741B" w14:paraId="7AB03DDE" w14:textId="77777777" w:rsidTr="00D2146E">
        <w:trPr>
          <w:gridAfter w:val="1"/>
          <w:wAfter w:w="13" w:type="dxa"/>
          <w:trHeight w:val="877"/>
        </w:trPr>
        <w:tc>
          <w:tcPr>
            <w:tcW w:w="1075" w:type="dxa"/>
            <w:vMerge/>
          </w:tcPr>
          <w:p w14:paraId="0567F617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61053A2F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0960A40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292CB90" w14:textId="1111FC91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DA741B" w14:paraId="3D23EF36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/>
          </w:tcPr>
          <w:p w14:paraId="0C00B259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6</w:t>
            </w:r>
          </w:p>
        </w:tc>
        <w:tc>
          <w:tcPr>
            <w:tcW w:w="2160" w:type="dxa"/>
            <w:vMerge w:val="restart"/>
          </w:tcPr>
          <w:p w14:paraId="6947CBB9" w14:textId="3ACE8829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 IDTransfer: 1030</w:t>
            </w:r>
          </w:p>
          <w:p w14:paraId="0D29922E" w14:textId="025F5BB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0ED99C92" w14:textId="77609426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nampilkan halaman detail transaksi, bahwa transaksi telah berhasil, dan debit berkurang senilai nominal uang</w:t>
            </w:r>
          </w:p>
        </w:tc>
        <w:tc>
          <w:tcPr>
            <w:tcW w:w="1620" w:type="dxa"/>
            <w:vMerge w:val="restart"/>
          </w:tcPr>
          <w:p w14:paraId="4D5846CF" w14:textId="34E5389E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alaman detail transaksi ditampilkan dan menampilkan pesan yang diharapkan</w:t>
            </w:r>
          </w:p>
        </w:tc>
        <w:tc>
          <w:tcPr>
            <w:tcW w:w="670" w:type="dxa"/>
          </w:tcPr>
          <w:p w14:paraId="4EA14EC3" w14:textId="45A6153F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DA741B" w14:paraId="61F7EA08" w14:textId="77777777" w:rsidTr="00D2146E">
        <w:trPr>
          <w:gridAfter w:val="1"/>
          <w:wAfter w:w="13" w:type="dxa"/>
          <w:trHeight w:val="982"/>
        </w:trPr>
        <w:tc>
          <w:tcPr>
            <w:tcW w:w="1075" w:type="dxa"/>
            <w:vMerge/>
          </w:tcPr>
          <w:p w14:paraId="66C393CA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2ED2DAC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7FFDD85A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7036964C" w14:textId="36567093" w:rsidR="003D4C61" w:rsidRPr="00DA741B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Pr="00DA741B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C537EC" w14:textId="77777777" w:rsidR="00971680" w:rsidRPr="00DA741B" w:rsidRDefault="00971680" w:rsidP="003B62DE">
      <w:pPr>
        <w:rPr>
          <w:noProof/>
          <w:sz w:val="24"/>
          <w:szCs w:val="24"/>
        </w:rPr>
      </w:pPr>
    </w:p>
    <w:p w14:paraId="5CE2FCF5" w14:textId="668477FB" w:rsidR="00971680" w:rsidRPr="00DA741B" w:rsidRDefault="00971680" w:rsidP="003B62DE">
      <w:pPr>
        <w:rPr>
          <w:noProof/>
          <w:sz w:val="24"/>
          <w:szCs w:val="24"/>
        </w:rPr>
      </w:pPr>
    </w:p>
    <w:p w14:paraId="02FBC8CE" w14:textId="10533A8A" w:rsidR="00BE22DA" w:rsidRPr="00DA741B" w:rsidRDefault="00BE22DA" w:rsidP="003B62DE">
      <w:pPr>
        <w:rPr>
          <w:noProof/>
          <w:sz w:val="24"/>
          <w:szCs w:val="24"/>
        </w:rPr>
      </w:pPr>
    </w:p>
    <w:p w14:paraId="63F98059" w14:textId="75BDBA5C" w:rsidR="00BE22DA" w:rsidRPr="00DA741B" w:rsidRDefault="00BE22DA" w:rsidP="003B62DE">
      <w:pPr>
        <w:rPr>
          <w:noProof/>
          <w:sz w:val="24"/>
          <w:szCs w:val="24"/>
        </w:rPr>
      </w:pPr>
    </w:p>
    <w:p w14:paraId="0AA34812" w14:textId="35109CB4" w:rsidR="00BE22DA" w:rsidRPr="00DA741B" w:rsidRDefault="00BE22DA" w:rsidP="003B62DE">
      <w:pPr>
        <w:rPr>
          <w:noProof/>
          <w:sz w:val="24"/>
          <w:szCs w:val="24"/>
        </w:rPr>
      </w:pPr>
    </w:p>
    <w:p w14:paraId="62CBDE85" w14:textId="570D424B" w:rsidR="006802C1" w:rsidRPr="000E5CBC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0E5CBC">
        <w:rPr>
          <w:i w:val="0"/>
          <w:iCs w:val="0"/>
          <w:color w:val="auto"/>
          <w:sz w:val="24"/>
          <w:szCs w:val="24"/>
        </w:rPr>
        <w:t xml:space="preserve">Gambar </w:t>
      </w:r>
      <w:r w:rsidRPr="000E5CBC">
        <w:rPr>
          <w:i w:val="0"/>
          <w:iCs w:val="0"/>
          <w:color w:val="auto"/>
          <w:sz w:val="24"/>
          <w:szCs w:val="24"/>
        </w:rPr>
        <w:fldChar w:fldCharType="begin"/>
      </w:r>
      <w:r w:rsidRPr="000E5CBC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0E5CBC">
        <w:rPr>
          <w:i w:val="0"/>
          <w:iCs w:val="0"/>
          <w:color w:val="auto"/>
          <w:sz w:val="24"/>
          <w:szCs w:val="24"/>
        </w:rPr>
        <w:fldChar w:fldCharType="separate"/>
      </w:r>
      <w:r w:rsidR="000E5CBC" w:rsidRPr="000E5CBC">
        <w:rPr>
          <w:i w:val="0"/>
          <w:iCs w:val="0"/>
          <w:noProof/>
          <w:color w:val="auto"/>
          <w:sz w:val="24"/>
          <w:szCs w:val="24"/>
        </w:rPr>
        <w:t>2</w:t>
      </w:r>
      <w:r w:rsidRPr="000E5CBC">
        <w:rPr>
          <w:i w:val="0"/>
          <w:iCs w:val="0"/>
          <w:color w:val="auto"/>
          <w:sz w:val="24"/>
          <w:szCs w:val="24"/>
        </w:rPr>
        <w:fldChar w:fldCharType="end"/>
      </w:r>
      <w:r w:rsidRPr="000E5CBC">
        <w:rPr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0E5CBC">
        <w:rPr>
          <w:i w:val="0"/>
          <w:iCs w:val="0"/>
          <w:color w:val="auto"/>
          <w:sz w:val="24"/>
          <w:szCs w:val="24"/>
        </w:rPr>
        <w:t>Screenshoot</w:t>
      </w:r>
      <w:proofErr w:type="spellEnd"/>
      <w:r w:rsidRPr="000E5CBC">
        <w:rPr>
          <w:i w:val="0"/>
          <w:iCs w:val="0"/>
          <w:color w:val="auto"/>
          <w:sz w:val="24"/>
          <w:szCs w:val="24"/>
        </w:rPr>
        <w:t xml:space="preserve"> hasil pengujian </w:t>
      </w:r>
      <w:proofErr w:type="spellStart"/>
      <w:r w:rsidRPr="000E5CBC">
        <w:rPr>
          <w:i w:val="0"/>
          <w:iCs w:val="0"/>
          <w:color w:val="auto"/>
          <w:sz w:val="24"/>
          <w:szCs w:val="24"/>
        </w:rPr>
        <w:t>White</w:t>
      </w:r>
      <w:proofErr w:type="spellEnd"/>
      <w:r w:rsidRPr="000E5CBC">
        <w:rPr>
          <w:i w:val="0"/>
          <w:iCs w:val="0"/>
          <w:color w:val="auto"/>
          <w:sz w:val="24"/>
          <w:szCs w:val="24"/>
        </w:rPr>
        <w:t xml:space="preserve"> Box </w:t>
      </w:r>
      <w:proofErr w:type="spellStart"/>
      <w:r w:rsidRPr="000E5CBC">
        <w:rPr>
          <w:i w:val="0"/>
          <w:iCs w:val="0"/>
          <w:color w:val="auto"/>
          <w:sz w:val="24"/>
          <w:szCs w:val="24"/>
        </w:rPr>
        <w:t>Method</w:t>
      </w:r>
      <w:proofErr w:type="spellEnd"/>
    </w:p>
    <w:p w14:paraId="4659225B" w14:textId="030C261D" w:rsidR="00BE22DA" w:rsidRPr="00DA741B" w:rsidRDefault="00BE22DA" w:rsidP="003B62DE">
      <w:pPr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drawing>
          <wp:inline distT="0" distB="0" distL="0" distR="0" wp14:anchorId="04854DA3" wp14:editId="751D8FDB">
            <wp:extent cx="2743200" cy="154533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4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741B">
        <w:rPr>
          <w:noProof/>
          <w:sz w:val="24"/>
          <w:szCs w:val="24"/>
        </w:rPr>
        <w:t xml:space="preserve"> </w:t>
      </w:r>
      <w:r w:rsidRPr="00DA741B">
        <w:rPr>
          <w:noProof/>
          <w:sz w:val="24"/>
          <w:szCs w:val="24"/>
        </w:rPr>
        <w:drawing>
          <wp:inline distT="0" distB="0" distL="0" distR="0" wp14:anchorId="29300406" wp14:editId="0BDABDA2">
            <wp:extent cx="2743200" cy="1536192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ED9CA" w14:textId="77777777" w:rsidR="00BE632D" w:rsidRPr="00DA741B" w:rsidRDefault="00BE632D" w:rsidP="003B62DE">
      <w:pPr>
        <w:rPr>
          <w:noProof/>
          <w:sz w:val="24"/>
          <w:szCs w:val="24"/>
        </w:rPr>
      </w:pPr>
    </w:p>
    <w:p w14:paraId="40960722" w14:textId="77777777" w:rsidR="00BA053F" w:rsidRPr="00DA741B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16" w:name="_Toc25941639"/>
      <w:r w:rsidRPr="00DA741B">
        <w:rPr>
          <w:rFonts w:ascii="Times New Roman" w:hAnsi="Times New Roman"/>
          <w:noProof/>
          <w:szCs w:val="24"/>
        </w:rPr>
        <w:t xml:space="preserve">Pengujian </w:t>
      </w:r>
      <w:r w:rsidR="008D0F8C" w:rsidRPr="00DA741B">
        <w:rPr>
          <w:rFonts w:ascii="Times New Roman" w:hAnsi="Times New Roman"/>
          <w:noProof/>
          <w:szCs w:val="24"/>
        </w:rPr>
        <w:t>Class dengan JUnit/PhPUnit</w:t>
      </w:r>
      <w:bookmarkEnd w:id="16"/>
    </w:p>
    <w:p w14:paraId="569C7074" w14:textId="77777777" w:rsidR="00BA053F" w:rsidRPr="00DA741B" w:rsidRDefault="00BA053F" w:rsidP="003B62DE">
      <w:pPr>
        <w:rPr>
          <w:noProof/>
          <w:sz w:val="24"/>
          <w:szCs w:val="24"/>
        </w:rPr>
      </w:pPr>
    </w:p>
    <w:p w14:paraId="4A92E875" w14:textId="77777777" w:rsidR="003B62DE" w:rsidRPr="00DA741B" w:rsidRDefault="003B62DE" w:rsidP="003B62DE">
      <w:pPr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Jelaskan di sini contoh pengujian sebuah class.</w:t>
      </w:r>
    </w:p>
    <w:p w14:paraId="3C4635F9" w14:textId="26A78DC6" w:rsidR="003B62DE" w:rsidRPr="00DA741B" w:rsidRDefault="003B62DE" w:rsidP="004461BA">
      <w:pPr>
        <w:rPr>
          <w:b/>
          <w:bCs/>
          <w:noProof/>
        </w:rPr>
      </w:pPr>
      <w:r w:rsidRPr="00DA741B">
        <w:rPr>
          <w:noProof/>
          <w:sz w:val="24"/>
          <w:szCs w:val="24"/>
        </w:rPr>
        <w:t>Setiap methodnya perlu diuji, dengan data uji yang membuat VALID atau yang membuat FAIL.</w:t>
      </w:r>
    </w:p>
    <w:p w14:paraId="286736F6" w14:textId="25B39FE7" w:rsidR="00971680" w:rsidRPr="00845FFB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7" w:name="_Toc25944630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3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Pengujian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lass</w:t>
      </w:r>
      <w:bookmarkEnd w:id="17"/>
      <w:proofErr w:type="spellEnd"/>
    </w:p>
    <w:tbl>
      <w:tblPr>
        <w:tblpPr w:leftFromText="180" w:rightFromText="180" w:vertAnchor="text" w:tblpY="1"/>
        <w:tblOverlap w:val="never"/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890"/>
        <w:gridCol w:w="1530"/>
        <w:gridCol w:w="630"/>
        <w:gridCol w:w="1157"/>
      </w:tblGrid>
      <w:tr w:rsidR="00EF237E" w:rsidRPr="00DA741B" w14:paraId="2514278E" w14:textId="77777777" w:rsidTr="00D4601D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DA741B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DA741B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7547" w:type="dxa"/>
            <w:gridSpan w:val="5"/>
          </w:tcPr>
          <w:p w14:paraId="530C9746" w14:textId="704174DA" w:rsidR="00EF237E" w:rsidRPr="00DA741B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1542AF" w:rsidRPr="00DA741B" w14:paraId="03413CBC" w14:textId="77777777" w:rsidTr="00D4601D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DA741B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DA741B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DA741B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90" w:type="dxa"/>
          </w:tcPr>
          <w:p w14:paraId="3552CE44" w14:textId="77777777" w:rsidR="001542AF" w:rsidRPr="00DA741B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30" w:type="dxa"/>
          </w:tcPr>
          <w:p w14:paraId="44BFCB43" w14:textId="65208BBA" w:rsidR="001542AF" w:rsidRPr="00DA741B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>Pengamatan</w:t>
            </w:r>
          </w:p>
        </w:tc>
        <w:tc>
          <w:tcPr>
            <w:tcW w:w="1787" w:type="dxa"/>
            <w:gridSpan w:val="2"/>
          </w:tcPr>
          <w:p w14:paraId="61DA000F" w14:textId="77777777" w:rsidR="001542AF" w:rsidRPr="00DA741B" w:rsidRDefault="001542AF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852C97" w:rsidRPr="00DA741B" w14:paraId="65B1F6BE" w14:textId="77777777" w:rsidTr="00D4601D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omeController</w:t>
            </w:r>
          </w:p>
        </w:tc>
        <w:tc>
          <w:tcPr>
            <w:tcW w:w="1260" w:type="dxa"/>
            <w:vMerge w:val="restart"/>
          </w:tcPr>
          <w:p w14:paraId="6C97D518" w14:textId="70D96146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53E09965" w:rsidR="00852C97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nekan menu home setelah login sebagai pengurus</w:t>
            </w:r>
          </w:p>
        </w:tc>
        <w:tc>
          <w:tcPr>
            <w:tcW w:w="1890" w:type="dxa"/>
            <w:vMerge w:val="restart"/>
          </w:tcPr>
          <w:p w14:paraId="2A4206E2" w14:textId="5AA46729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420EDC20" w14:textId="0ED35912" w:rsidR="00852C97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F1F912A" w14:textId="22F309D6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910D46C" w14:textId="47AD18EF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DA741B" w14:paraId="030FDE55" w14:textId="77777777" w:rsidTr="00D4601D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F317143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6D307A9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8D99C95" w14:textId="0D1CC44C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F58F731" w14:textId="2CB636A6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DA741B" w14:paraId="36C7A909" w14:textId="77777777" w:rsidTr="00D4601D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bookmarkStart w:id="18" w:name="_Hlk25842904"/>
          </w:p>
        </w:tc>
        <w:tc>
          <w:tcPr>
            <w:tcW w:w="1260" w:type="dxa"/>
            <w:vMerge w:val="restart"/>
          </w:tcPr>
          <w:p w14:paraId="79D3BDB5" w14:textId="15878EAB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676D388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Username: irsyad</w:t>
            </w:r>
          </w:p>
          <w:p w14:paraId="4B21CAFB" w14:textId="1EABD67A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6A74CD55" w14:textId="1D13A2A2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530" w:type="dxa"/>
            <w:vMerge w:val="restart"/>
          </w:tcPr>
          <w:p w14:paraId="1DF62107" w14:textId="62380FC1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65DD9A5" w14:textId="51027322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9734916" w14:textId="0DE07E90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</w:t>
            </w:r>
            <w:r w:rsidR="00852C97" w:rsidRPr="00DA741B">
              <w:rPr>
                <w:noProof/>
                <w:color w:val="auto"/>
                <w:lang w:val="id-ID"/>
              </w:rPr>
              <w:t>iterima</w:t>
            </w:r>
          </w:p>
        </w:tc>
      </w:tr>
      <w:tr w:rsidR="00852C97" w:rsidRPr="00DA741B" w14:paraId="1A445701" w14:textId="77777777" w:rsidTr="00D4601D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20F1CD6B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776238A4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E23E351" w14:textId="5540B177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1D45818" w14:textId="2DE5134C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DA741B" w14:paraId="2BC8DC6D" w14:textId="77777777" w:rsidTr="00C27B5A">
        <w:trPr>
          <w:trHeight w:val="800"/>
        </w:trPr>
        <w:tc>
          <w:tcPr>
            <w:tcW w:w="1075" w:type="dxa"/>
            <w:vMerge/>
          </w:tcPr>
          <w:p w14:paraId="21CC0986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783EE45" w14:textId="06AD1AD3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Username: irsyad</w:t>
            </w:r>
          </w:p>
          <w:p w14:paraId="6A792E73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assword: 12345</w:t>
            </w:r>
          </w:p>
          <w:p w14:paraId="52E8A8EB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058FCD4" w14:textId="1C375724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Username: iiiiiiiiiii</w:t>
            </w:r>
          </w:p>
          <w:p w14:paraId="70E7EF95" w14:textId="1216CA7C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assword: 123456</w:t>
            </w:r>
          </w:p>
          <w:p w14:paraId="37527FE4" w14:textId="45B3087A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3013168" w14:textId="73DE750D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530" w:type="dxa"/>
            <w:vMerge w:val="restart"/>
          </w:tcPr>
          <w:p w14:paraId="0FD14BFC" w14:textId="7BE089C3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B5CB6EB" w14:textId="7011E90F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EE2544C" w14:textId="2C4E80D9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DA741B" w14:paraId="461A0D62" w14:textId="77777777" w:rsidTr="00D4601D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5EF0604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DC67922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21D13E" w14:textId="40B73112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664DA5D" w14:textId="4EE25AE0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DA741B" w14:paraId="4D44E1F1" w14:textId="77777777" w:rsidTr="00C27B5A">
        <w:trPr>
          <w:trHeight w:val="575"/>
        </w:trPr>
        <w:tc>
          <w:tcPr>
            <w:tcW w:w="1075" w:type="dxa"/>
            <w:vMerge/>
          </w:tcPr>
          <w:p w14:paraId="42E9C087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35AFE038" w14:textId="5953EFE8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Username: irsyadrd</w:t>
            </w:r>
          </w:p>
          <w:p w14:paraId="3A42017C" w14:textId="04278B6D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113FB3E9" w14:textId="4D88EEF0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530" w:type="dxa"/>
            <w:vMerge w:val="restart"/>
          </w:tcPr>
          <w:p w14:paraId="53E5BE85" w14:textId="631E3646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FCADC18" w14:textId="19150408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146A4E27" w14:textId="73598DEE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DA741B" w14:paraId="532B7AFE" w14:textId="77777777" w:rsidTr="00D4601D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A5C447F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0BC7310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896E5C2" w14:textId="34078D83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3FF91F1D" w14:textId="20CCA5E5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bookmarkEnd w:id="18"/>
      <w:tr w:rsidR="00852C97" w:rsidRPr="00DA741B" w14:paraId="6DBEE9C9" w14:textId="77777777" w:rsidTr="00C27B5A">
        <w:trPr>
          <w:trHeight w:val="638"/>
        </w:trPr>
        <w:tc>
          <w:tcPr>
            <w:tcW w:w="1075" w:type="dxa"/>
            <w:vMerge/>
          </w:tcPr>
          <w:p w14:paraId="3FE9353C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Logout</w:t>
            </w:r>
          </w:p>
        </w:tc>
        <w:tc>
          <w:tcPr>
            <w:tcW w:w="2340" w:type="dxa"/>
            <w:vMerge w:val="restart"/>
          </w:tcPr>
          <w:p w14:paraId="143A2266" w14:textId="5CF09705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nekan tombol logout</w:t>
            </w:r>
          </w:p>
        </w:tc>
        <w:tc>
          <w:tcPr>
            <w:tcW w:w="1890" w:type="dxa"/>
            <w:vMerge w:val="restart"/>
          </w:tcPr>
          <w:p w14:paraId="15466BAA" w14:textId="26BF9AF9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 xml:space="preserve">Logout berhasil, menampilkan Alert “Anda sudah logout”, </w:t>
            </w:r>
            <w:r w:rsidRPr="00DA741B">
              <w:rPr>
                <w:noProof/>
                <w:color w:val="auto"/>
                <w:lang w:val="id-ID"/>
              </w:rPr>
              <w:lastRenderedPageBreak/>
              <w:t>dan menuju ke halaman utama web</w:t>
            </w:r>
          </w:p>
        </w:tc>
        <w:tc>
          <w:tcPr>
            <w:tcW w:w="1530" w:type="dxa"/>
            <w:vMerge w:val="restart"/>
          </w:tcPr>
          <w:p w14:paraId="499D0C9C" w14:textId="1D3E8EDF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28F98AD3" w14:textId="03FBC846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84F8571" w14:textId="1702BC4D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DA741B" w14:paraId="1A11AF4F" w14:textId="77777777" w:rsidTr="00D4601D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E48CF9F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A51BD63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CDB4266" w14:textId="1D95BF28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28F2F2E" w14:textId="14D31FA6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DA741B" w14:paraId="6BE56E9E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anggotaController</w:t>
            </w:r>
          </w:p>
        </w:tc>
        <w:tc>
          <w:tcPr>
            <w:tcW w:w="1260" w:type="dxa"/>
            <w:vMerge w:val="restart"/>
          </w:tcPr>
          <w:p w14:paraId="751C6964" w14:textId="15B414D5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Home</w:t>
            </w:r>
          </w:p>
        </w:tc>
        <w:tc>
          <w:tcPr>
            <w:tcW w:w="2340" w:type="dxa"/>
            <w:vMerge w:val="restart"/>
          </w:tcPr>
          <w:p w14:paraId="5E04225A" w14:textId="42B1F187" w:rsidR="00852C97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1890" w:type="dxa"/>
            <w:vMerge w:val="restart"/>
          </w:tcPr>
          <w:p w14:paraId="051C182F" w14:textId="77777777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aman utama anggota dengan isi semua id dan nama anggota</w:t>
            </w:r>
          </w:p>
          <w:p w14:paraId="5FA6CECE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 w:val="restart"/>
          </w:tcPr>
          <w:p w14:paraId="1D589532" w14:textId="6AE1F7EE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A606944" w14:textId="420CF342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B34832" w14:textId="65FFF18B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DA741B" w14:paraId="70A754D4" w14:textId="77777777" w:rsidTr="00D4601D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334DA9B" w14:textId="77777777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DB33849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F832967" w14:textId="0B145758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5D828F0" w14:textId="266775C1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DA741B" w14:paraId="2EE25164" w14:textId="77777777" w:rsidTr="00D4601D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create</w:t>
            </w:r>
          </w:p>
        </w:tc>
        <w:tc>
          <w:tcPr>
            <w:tcW w:w="2340" w:type="dxa"/>
            <w:vMerge w:val="restart"/>
          </w:tcPr>
          <w:p w14:paraId="04E3425A" w14:textId="730A5B36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ama lengkap: irsyad rafi d</w:t>
            </w:r>
          </w:p>
          <w:p w14:paraId="6F5A14FC" w14:textId="3F4E2C37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IK: 1301170201111111</w:t>
            </w:r>
          </w:p>
          <w:p w14:paraId="418F5CAA" w14:textId="108F2244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Alamat: buah batu</w:t>
            </w:r>
          </w:p>
          <w:p w14:paraId="5E224273" w14:textId="7DE6B2D5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empat Lahir: bandung</w:t>
            </w:r>
          </w:p>
          <w:p w14:paraId="16679B21" w14:textId="6BF7FCE9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gl Lahir: 01/01/1999</w:t>
            </w:r>
          </w:p>
          <w:p w14:paraId="23AE5774" w14:textId="172DD4B9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Agama: Islam</w:t>
            </w:r>
          </w:p>
          <w:p w14:paraId="54466957" w14:textId="1544704A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Username: irsyadrd</w:t>
            </w:r>
          </w:p>
          <w:p w14:paraId="5D9B4E1C" w14:textId="2A105DAB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Password: 123456</w:t>
            </w:r>
          </w:p>
          <w:p w14:paraId="7C5C29F1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6C1F809" w14:textId="5599AC80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Berhasil membuat akun anggota, data masuk ke database</w:t>
            </w:r>
          </w:p>
        </w:tc>
        <w:tc>
          <w:tcPr>
            <w:tcW w:w="1530" w:type="dxa"/>
            <w:vMerge w:val="restart"/>
          </w:tcPr>
          <w:p w14:paraId="0A556A48" w14:textId="02D16D6D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9DB0D1F" w14:textId="6A1D3C16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393243F" w14:textId="5166F444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DA741B" w14:paraId="6ECBD42C" w14:textId="77777777" w:rsidTr="00D4601D">
        <w:trPr>
          <w:trHeight w:val="899"/>
        </w:trPr>
        <w:tc>
          <w:tcPr>
            <w:tcW w:w="1075" w:type="dxa"/>
            <w:vMerge/>
          </w:tcPr>
          <w:p w14:paraId="75AAF7FE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7AA71B2" w14:textId="77777777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0D8C4A8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D38C5" w14:textId="025D6C4F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77D24D" w14:textId="5510D0F7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DA741B" w14:paraId="4947DAA2" w14:textId="77777777" w:rsidTr="00C27B5A">
        <w:trPr>
          <w:trHeight w:val="470"/>
        </w:trPr>
        <w:tc>
          <w:tcPr>
            <w:tcW w:w="1075" w:type="dxa"/>
            <w:vMerge/>
          </w:tcPr>
          <w:p w14:paraId="4D6164B4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340" w:type="dxa"/>
            <w:vMerge w:val="restart"/>
          </w:tcPr>
          <w:p w14:paraId="241CCBC6" w14:textId="1801637F" w:rsidR="00852C97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menu registrasi</w:t>
            </w:r>
          </w:p>
        </w:tc>
        <w:tc>
          <w:tcPr>
            <w:tcW w:w="1890" w:type="dxa"/>
            <w:vMerge w:val="restart"/>
          </w:tcPr>
          <w:p w14:paraId="7FC23734" w14:textId="67A4A808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aman registrasi</w:t>
            </w:r>
          </w:p>
        </w:tc>
        <w:tc>
          <w:tcPr>
            <w:tcW w:w="1530" w:type="dxa"/>
            <w:vMerge w:val="restart"/>
          </w:tcPr>
          <w:p w14:paraId="58CCC2A5" w14:textId="599A8672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2541E6A" w14:textId="012D6B67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01FA69E" w14:textId="55E77CD0" w:rsidR="00852C97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DA741B" w14:paraId="425F4B14" w14:textId="77777777" w:rsidTr="00D4601D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8CE54A7" w14:textId="77777777" w:rsidR="00852C97" w:rsidRPr="00DA741B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E926DB9" w14:textId="77777777" w:rsidR="00852C97" w:rsidRPr="00DA741B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628830FD" w14:textId="6BCAD7F9" w:rsidR="00852C97" w:rsidRPr="00DA741B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DCC5180" w14:textId="5FCC6178" w:rsidR="00852C97" w:rsidRPr="00DA741B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DA741B" w14:paraId="41B8430A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aksiController</w:t>
            </w:r>
          </w:p>
        </w:tc>
        <w:tc>
          <w:tcPr>
            <w:tcW w:w="1260" w:type="dxa"/>
            <w:vMerge w:val="restart"/>
          </w:tcPr>
          <w:p w14:paraId="5F4BC45A" w14:textId="71157C06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impan</w:t>
            </w:r>
          </w:p>
        </w:tc>
        <w:tc>
          <w:tcPr>
            <w:tcW w:w="2340" w:type="dxa"/>
            <w:vMerge w:val="restart"/>
          </w:tcPr>
          <w:p w14:paraId="01EA5D87" w14:textId="3269BEA2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empat penyimpanan: koperasi</w:t>
            </w:r>
          </w:p>
          <w:p w14:paraId="78B89D1D" w14:textId="1712B832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D705B5E" w14:textId="7C661441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Penyimpanan berhasil, saldo bertambah sesuai dengan nominal yang dimasukkan</w:t>
            </w:r>
          </w:p>
        </w:tc>
        <w:tc>
          <w:tcPr>
            <w:tcW w:w="1530" w:type="dxa"/>
            <w:vMerge w:val="restart"/>
          </w:tcPr>
          <w:p w14:paraId="3A6E0C7A" w14:textId="1EBCC6D5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AE16A4E" w14:textId="30E14BBA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24B7FED7" w14:textId="7A74C52A" w:rsidR="00CE59AB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DA741B" w14:paraId="6F5863DC" w14:textId="77777777" w:rsidTr="00D4601D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F3DD2FD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D42EDE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416D756" w14:textId="2D011A80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4FCC2A" w14:textId="1E62667C" w:rsidR="00CE59AB" w:rsidRPr="00DA741B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DA741B" w14:paraId="05CC3A47" w14:textId="77777777" w:rsidTr="00D4601D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injam</w:t>
            </w:r>
          </w:p>
        </w:tc>
        <w:tc>
          <w:tcPr>
            <w:tcW w:w="2340" w:type="dxa"/>
            <w:vMerge w:val="restart"/>
          </w:tcPr>
          <w:p w14:paraId="6E96A70B" w14:textId="77D145A5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Belum ada peminjaman atau kredit sama dengan 0</w:t>
            </w:r>
          </w:p>
          <w:p w14:paraId="249350C0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empat pembayaran: koperasi</w:t>
            </w:r>
          </w:p>
          <w:p w14:paraId="49741261" w14:textId="428DA40D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04F1FFD0" w14:textId="0C504481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Peminjaman berhasil, kredit bertambah dengan nominal uang yang dimasukkan</w:t>
            </w:r>
          </w:p>
        </w:tc>
        <w:tc>
          <w:tcPr>
            <w:tcW w:w="1530" w:type="dxa"/>
            <w:vMerge w:val="restart"/>
          </w:tcPr>
          <w:p w14:paraId="52EF899B" w14:textId="36D30C59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A7EDE3E" w14:textId="40026F8D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020CFB0" w14:textId="793A00A0" w:rsidR="00CE59AB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DA741B" w14:paraId="77A03B35" w14:textId="77777777" w:rsidTr="00D4601D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A94AB62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47FB34F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0E95F9" w14:textId="5D639191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49C34BF" w14:textId="4FD43FF1" w:rsidR="00CE59AB" w:rsidRPr="00DA741B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DA741B" w14:paraId="2FD37EC9" w14:textId="77777777" w:rsidTr="00D4601D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Saldo lebih dari 0,</w:t>
            </w:r>
          </w:p>
          <w:p w14:paraId="208367BB" w14:textId="1EF11ACA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61973D15" w14:textId="02AEAC11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id Tujuan transfer: 1028</w:t>
            </w:r>
          </w:p>
          <w:p w14:paraId="2D3EB3A2" w14:textId="12A1099D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97E1A34" w14:textId="1CE58562" w:rsidR="00CE59AB" w:rsidRPr="00DA741B" w:rsidRDefault="00CE59AB" w:rsidP="004461BA">
            <w:pPr>
              <w:rPr>
                <w:noProof/>
                <w:sz w:val="24"/>
                <w:szCs w:val="24"/>
                <w:lang w:val="en-US"/>
              </w:rPr>
            </w:pPr>
            <w:r w:rsidRPr="00DA741B">
              <w:rPr>
                <w:noProof/>
                <w:sz w:val="24"/>
                <w:szCs w:val="24"/>
              </w:rPr>
              <w:t>Transfer berhasil, saldo akun tujuan bertambah, saldo pengirim berkurang sesuai dengan nominal uang</w:t>
            </w:r>
            <w:r w:rsidR="00C27B5A" w:rsidRPr="00DA741B">
              <w:rPr>
                <w:noProof/>
                <w:sz w:val="24"/>
                <w:szCs w:val="24"/>
                <w:lang w:val="en-US"/>
              </w:rPr>
              <w:t>.</w:t>
            </w:r>
          </w:p>
        </w:tc>
        <w:tc>
          <w:tcPr>
            <w:tcW w:w="1530" w:type="dxa"/>
            <w:vMerge w:val="restart"/>
          </w:tcPr>
          <w:p w14:paraId="55C01A40" w14:textId="0838DF12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5BBEF87" w14:textId="1CA5D958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5E0E58F" w14:textId="7453C417" w:rsidR="00CE59AB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DA741B" w14:paraId="2A3EA94A" w14:textId="77777777" w:rsidTr="00D4601D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E62470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D10C450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74812EB" w14:textId="230B0EEC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0AA3E6" w14:textId="7A483CB6" w:rsidR="00CE59AB" w:rsidRPr="00DA741B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DA741B" w14:paraId="26F51164" w14:textId="77777777" w:rsidTr="00D4601D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Saldo lebih dari 0,</w:t>
            </w:r>
          </w:p>
          <w:p w14:paraId="188AA434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15FC847E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empat pembayaran: koperasi</w:t>
            </w:r>
          </w:p>
          <w:p w14:paraId="174FB463" w14:textId="13739B63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lastRenderedPageBreak/>
              <w:t>Nominal uang: 1</w:t>
            </w:r>
          </w:p>
        </w:tc>
        <w:tc>
          <w:tcPr>
            <w:tcW w:w="1890" w:type="dxa"/>
            <w:vMerge w:val="restart"/>
          </w:tcPr>
          <w:p w14:paraId="67C7F2D5" w14:textId="3EB4F7F5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lastRenderedPageBreak/>
              <w:t>Penarikan berhasil, saldo berkurang dengan nominal uang yang dimasukkan</w:t>
            </w:r>
          </w:p>
        </w:tc>
        <w:tc>
          <w:tcPr>
            <w:tcW w:w="1530" w:type="dxa"/>
            <w:vMerge w:val="restart"/>
          </w:tcPr>
          <w:p w14:paraId="7CBBD068" w14:textId="1333273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C372FB9" w14:textId="404E0F2C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C2EB57A" w14:textId="46AC59DF" w:rsidR="00CE59AB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DA741B" w14:paraId="27C13A40" w14:textId="77777777" w:rsidTr="00D4601D">
        <w:trPr>
          <w:trHeight w:val="1124"/>
        </w:trPr>
        <w:tc>
          <w:tcPr>
            <w:tcW w:w="1075" w:type="dxa"/>
            <w:vMerge/>
          </w:tcPr>
          <w:p w14:paraId="0B8EE078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23FC6AE1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59D1261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15D6E882" w14:textId="244AF9B9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0A291D3" w14:textId="6B5AE893" w:rsidR="00CE59AB" w:rsidRPr="00DA741B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DA741B" w14:paraId="0571EE10" w14:textId="77777777" w:rsidTr="00D4601D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Sudah ada peminjaman atau kredit lebih dari 0</w:t>
            </w:r>
          </w:p>
          <w:p w14:paraId="66779180" w14:textId="3D75DA15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empat pembayaran: koperasi</w:t>
            </w:r>
          </w:p>
          <w:p w14:paraId="74CDE670" w14:textId="02E0600C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1A0E6009" w14:textId="262D933A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Pinjaman terbayar, kredit berkurang sesuai nominal yang dimasukkan</w:t>
            </w:r>
          </w:p>
        </w:tc>
        <w:tc>
          <w:tcPr>
            <w:tcW w:w="1530" w:type="dxa"/>
            <w:vMerge w:val="restart"/>
          </w:tcPr>
          <w:p w14:paraId="3486EACC" w14:textId="0BFC3661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36EA706C" w14:textId="19993C5A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AE7B0AE" w14:textId="7B013307" w:rsidR="00CE59AB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DA741B" w14:paraId="2DD5BDDD" w14:textId="77777777" w:rsidTr="00D4601D">
        <w:trPr>
          <w:trHeight w:val="944"/>
        </w:trPr>
        <w:tc>
          <w:tcPr>
            <w:tcW w:w="1075" w:type="dxa"/>
            <w:vMerge/>
          </w:tcPr>
          <w:p w14:paraId="1F90BFF8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D9D22FE" w14:textId="77777777" w:rsidR="00CE59AB" w:rsidRPr="00DA741B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0544C22" w14:textId="77777777" w:rsidR="00CE59AB" w:rsidRPr="00DA741B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CF9705E" w14:textId="55F3EE6A" w:rsidR="00CE59AB" w:rsidRPr="00DA741B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8B2F1" w14:textId="0A0E314D" w:rsidR="00CE59AB" w:rsidRPr="00DA741B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1382BE5A" w14:textId="77777777" w:rsidTr="00C27B5A">
        <w:trPr>
          <w:trHeight w:val="398"/>
        </w:trPr>
        <w:tc>
          <w:tcPr>
            <w:tcW w:w="1075" w:type="dxa"/>
            <w:vMerge/>
          </w:tcPr>
          <w:p w14:paraId="740E85B4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4A41A1C8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menu transaksi</w:t>
            </w:r>
          </w:p>
        </w:tc>
        <w:tc>
          <w:tcPr>
            <w:tcW w:w="1890" w:type="dxa"/>
            <w:vMerge w:val="restart"/>
          </w:tcPr>
          <w:p w14:paraId="580BA832" w14:textId="491136A3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aman transaksi</w:t>
            </w:r>
          </w:p>
        </w:tc>
        <w:tc>
          <w:tcPr>
            <w:tcW w:w="1530" w:type="dxa"/>
            <w:vMerge w:val="restart"/>
          </w:tcPr>
          <w:p w14:paraId="52405E0E" w14:textId="4A743303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A651B67" w14:textId="1D1EAB6B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3D8E980" w14:textId="4E303DBA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6904F485" w14:textId="77777777" w:rsidTr="00D4601D">
        <w:trPr>
          <w:trHeight w:val="217"/>
        </w:trPr>
        <w:tc>
          <w:tcPr>
            <w:tcW w:w="1075" w:type="dxa"/>
            <w:vMerge/>
          </w:tcPr>
          <w:p w14:paraId="59FA0B09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8862EE3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EC1A1CA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568AEBA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7C040895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1CA355D" w14:textId="0B93C1CC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56E06BB" w14:textId="13EECB44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50C3DE37" w14:textId="77777777" w:rsidTr="00C27B5A">
        <w:trPr>
          <w:trHeight w:val="452"/>
        </w:trPr>
        <w:tc>
          <w:tcPr>
            <w:tcW w:w="1075" w:type="dxa"/>
            <w:vMerge/>
          </w:tcPr>
          <w:p w14:paraId="64785791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etailx</w:t>
            </w:r>
          </w:p>
        </w:tc>
        <w:tc>
          <w:tcPr>
            <w:tcW w:w="2340" w:type="dxa"/>
            <w:vMerge w:val="restart"/>
          </w:tcPr>
          <w:p w14:paraId="4144F43D" w14:textId="08D668FF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elah melakukan suatu transaksi</w:t>
            </w:r>
          </w:p>
        </w:tc>
        <w:tc>
          <w:tcPr>
            <w:tcW w:w="1890" w:type="dxa"/>
            <w:vMerge w:val="restart"/>
          </w:tcPr>
          <w:p w14:paraId="0D5AA7FF" w14:textId="640E04AE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aman detail transaksi</w:t>
            </w:r>
          </w:p>
        </w:tc>
        <w:tc>
          <w:tcPr>
            <w:tcW w:w="1530" w:type="dxa"/>
            <w:vMerge w:val="restart"/>
          </w:tcPr>
          <w:p w14:paraId="69EBA153" w14:textId="66D5C70A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F98D621" w14:textId="434D82B5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55B75D2" w14:textId="73CDBE69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1B7BA318" w14:textId="77777777" w:rsidTr="00D4601D">
        <w:trPr>
          <w:trHeight w:val="217"/>
        </w:trPr>
        <w:tc>
          <w:tcPr>
            <w:tcW w:w="1075" w:type="dxa"/>
            <w:vMerge/>
          </w:tcPr>
          <w:p w14:paraId="23D3EB10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3ED9537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1C820EA3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4784AC5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5D95350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5E058C" w14:textId="48770DCA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078B65" w14:textId="602C14B1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05552EB3" w14:textId="77777777" w:rsidTr="00D4601D">
        <w:trPr>
          <w:trHeight w:val="218"/>
        </w:trPr>
        <w:tc>
          <w:tcPr>
            <w:tcW w:w="1075" w:type="dxa"/>
            <w:vMerge/>
          </w:tcPr>
          <w:p w14:paraId="3993EB2E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impanan</w:t>
            </w:r>
          </w:p>
        </w:tc>
        <w:tc>
          <w:tcPr>
            <w:tcW w:w="2340" w:type="dxa"/>
            <w:vMerge w:val="restart"/>
          </w:tcPr>
          <w:p w14:paraId="1E8077C2" w14:textId="33B03A22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tombol menu simpan</w:t>
            </w:r>
          </w:p>
        </w:tc>
        <w:tc>
          <w:tcPr>
            <w:tcW w:w="1890" w:type="dxa"/>
            <w:vMerge w:val="restart"/>
          </w:tcPr>
          <w:p w14:paraId="417F163B" w14:textId="1988E145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man simpan</w:t>
            </w:r>
          </w:p>
        </w:tc>
        <w:tc>
          <w:tcPr>
            <w:tcW w:w="1530" w:type="dxa"/>
            <w:vMerge w:val="restart"/>
          </w:tcPr>
          <w:p w14:paraId="4384BD96" w14:textId="3241B961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5669E966" w14:textId="4DD9BE64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82BD9F4" w14:textId="3A0205DA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6301516F" w14:textId="77777777" w:rsidTr="00D4601D">
        <w:trPr>
          <w:trHeight w:val="217"/>
        </w:trPr>
        <w:tc>
          <w:tcPr>
            <w:tcW w:w="1075" w:type="dxa"/>
            <w:vMerge/>
          </w:tcPr>
          <w:p w14:paraId="37156537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AD8B2CA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64FD7FB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01DA7E6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BF1C2A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AA8499C" w14:textId="0173FF3F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51C8AAF" w14:textId="437250DB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15B29C98" w14:textId="77777777" w:rsidTr="00D4601D">
        <w:trPr>
          <w:trHeight w:val="218"/>
        </w:trPr>
        <w:tc>
          <w:tcPr>
            <w:tcW w:w="1075" w:type="dxa"/>
            <w:vMerge/>
          </w:tcPr>
          <w:p w14:paraId="5BB445EF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injaman</w:t>
            </w:r>
          </w:p>
        </w:tc>
        <w:tc>
          <w:tcPr>
            <w:tcW w:w="2340" w:type="dxa"/>
            <w:vMerge w:val="restart"/>
          </w:tcPr>
          <w:p w14:paraId="4C42841D" w14:textId="1E7D90A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tombol menu pinjam saat kredit sama dengan 0</w:t>
            </w:r>
          </w:p>
        </w:tc>
        <w:tc>
          <w:tcPr>
            <w:tcW w:w="1890" w:type="dxa"/>
            <w:vMerge w:val="restart"/>
          </w:tcPr>
          <w:p w14:paraId="2ED3216E" w14:textId="23CBDB6E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man pinjam</w:t>
            </w:r>
          </w:p>
        </w:tc>
        <w:tc>
          <w:tcPr>
            <w:tcW w:w="1530" w:type="dxa"/>
            <w:vMerge w:val="restart"/>
          </w:tcPr>
          <w:p w14:paraId="74B64B14" w14:textId="039B0013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106B4178" w14:textId="4B8CEDBC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DBB4E2A" w14:textId="4150DE4F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01C5AABB" w14:textId="77777777" w:rsidTr="00D4601D">
        <w:trPr>
          <w:trHeight w:val="217"/>
        </w:trPr>
        <w:tc>
          <w:tcPr>
            <w:tcW w:w="1075" w:type="dxa"/>
            <w:vMerge/>
          </w:tcPr>
          <w:p w14:paraId="5BE803F4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EEC7E68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1BA42A9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19C1001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B1EE290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AE683E2" w14:textId="38A12035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E3936" w14:textId="505E665C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0FF2DB8F" w14:textId="77777777" w:rsidTr="00D4601D">
        <w:trPr>
          <w:trHeight w:val="218"/>
        </w:trPr>
        <w:tc>
          <w:tcPr>
            <w:tcW w:w="1075" w:type="dxa"/>
            <w:vMerge/>
          </w:tcPr>
          <w:p w14:paraId="624DF261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feran</w:t>
            </w:r>
          </w:p>
        </w:tc>
        <w:tc>
          <w:tcPr>
            <w:tcW w:w="2340" w:type="dxa"/>
            <w:vMerge w:val="restart"/>
          </w:tcPr>
          <w:p w14:paraId="724C6B10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tombol menu</w:t>
            </w:r>
          </w:p>
          <w:p w14:paraId="4E77BF97" w14:textId="6685AFA1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ransfer</w:t>
            </w:r>
          </w:p>
        </w:tc>
        <w:tc>
          <w:tcPr>
            <w:tcW w:w="1890" w:type="dxa"/>
            <w:vMerge w:val="restart"/>
          </w:tcPr>
          <w:p w14:paraId="62FDECD4" w14:textId="11774DEA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man transfer</w:t>
            </w:r>
          </w:p>
        </w:tc>
        <w:tc>
          <w:tcPr>
            <w:tcW w:w="1530" w:type="dxa"/>
            <w:vMerge w:val="restart"/>
          </w:tcPr>
          <w:p w14:paraId="42736D36" w14:textId="6C5E92F8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31958B" w14:textId="4DACE5A6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4642E909" w14:textId="0F532F2F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27FE11E7" w14:textId="77777777" w:rsidTr="00D4601D">
        <w:trPr>
          <w:trHeight w:val="217"/>
        </w:trPr>
        <w:tc>
          <w:tcPr>
            <w:tcW w:w="1075" w:type="dxa"/>
            <w:vMerge/>
          </w:tcPr>
          <w:p w14:paraId="05600A71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507D341E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E453D09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1436FD0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3256DFB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F913EC" w14:textId="63F4CF57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77E0121" w14:textId="759F954E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4BDCF64D" w14:textId="77777777" w:rsidTr="00D4601D">
        <w:trPr>
          <w:trHeight w:val="330"/>
        </w:trPr>
        <w:tc>
          <w:tcPr>
            <w:tcW w:w="1075" w:type="dxa"/>
            <w:vMerge/>
          </w:tcPr>
          <w:p w14:paraId="0AEFDBA5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arikan</w:t>
            </w:r>
          </w:p>
        </w:tc>
        <w:tc>
          <w:tcPr>
            <w:tcW w:w="2340" w:type="dxa"/>
            <w:vMerge w:val="restart"/>
          </w:tcPr>
          <w:p w14:paraId="11EF7FF4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tombol menu</w:t>
            </w:r>
          </w:p>
          <w:p w14:paraId="154A2D88" w14:textId="47BDF56D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penarikan</w:t>
            </w:r>
          </w:p>
        </w:tc>
        <w:tc>
          <w:tcPr>
            <w:tcW w:w="1890" w:type="dxa"/>
            <w:vMerge w:val="restart"/>
          </w:tcPr>
          <w:p w14:paraId="59C165CA" w14:textId="0F761953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man penarikan</w:t>
            </w:r>
          </w:p>
        </w:tc>
        <w:tc>
          <w:tcPr>
            <w:tcW w:w="1530" w:type="dxa"/>
            <w:vMerge w:val="restart"/>
          </w:tcPr>
          <w:p w14:paraId="6B6AD6BD" w14:textId="03392B89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BD0120" w14:textId="72D9F4A3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9E11B30" w14:textId="25F1C12C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16EB9728" w14:textId="77777777" w:rsidTr="00D4601D">
        <w:trPr>
          <w:trHeight w:val="330"/>
        </w:trPr>
        <w:tc>
          <w:tcPr>
            <w:tcW w:w="1075" w:type="dxa"/>
            <w:vMerge/>
          </w:tcPr>
          <w:p w14:paraId="0D1978AA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536CB14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199662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AAAF874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0A6597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5E81776" w14:textId="16844687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D90041" w14:textId="6D2FDB3B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6A0111DB" w14:textId="77777777" w:rsidTr="00D4601D">
        <w:trPr>
          <w:trHeight w:val="330"/>
        </w:trPr>
        <w:tc>
          <w:tcPr>
            <w:tcW w:w="1075" w:type="dxa"/>
            <w:vMerge/>
          </w:tcPr>
          <w:p w14:paraId="5A925863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lunasan</w:t>
            </w:r>
          </w:p>
        </w:tc>
        <w:tc>
          <w:tcPr>
            <w:tcW w:w="2340" w:type="dxa"/>
            <w:vMerge w:val="restart"/>
          </w:tcPr>
          <w:p w14:paraId="61720BBA" w14:textId="3EA2EA8E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tombol menu pinjam saat kredit lebih dari 0</w:t>
            </w:r>
          </w:p>
        </w:tc>
        <w:tc>
          <w:tcPr>
            <w:tcW w:w="1890" w:type="dxa"/>
            <w:vMerge w:val="restart"/>
          </w:tcPr>
          <w:p w14:paraId="6F38DA46" w14:textId="654BBE79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man pelunasan</w:t>
            </w:r>
          </w:p>
        </w:tc>
        <w:tc>
          <w:tcPr>
            <w:tcW w:w="1530" w:type="dxa"/>
            <w:vMerge w:val="restart"/>
          </w:tcPr>
          <w:p w14:paraId="731AAB5C" w14:textId="4347C890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2CD30B" w14:textId="2154EE97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A9391F" w14:textId="275E89F5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03337832" w14:textId="77777777" w:rsidTr="00D4601D">
        <w:trPr>
          <w:trHeight w:val="330"/>
        </w:trPr>
        <w:tc>
          <w:tcPr>
            <w:tcW w:w="1075" w:type="dxa"/>
            <w:vMerge/>
          </w:tcPr>
          <w:p w14:paraId="476ED1C2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171E10A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8D2DCC8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1C6C9537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0CA51292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3C633FC" w14:textId="401B919A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5C50A92" w14:textId="2AD2E5CC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2C3AF4D2" w14:textId="77777777" w:rsidTr="00D4601D">
        <w:trPr>
          <w:trHeight w:val="791"/>
        </w:trPr>
        <w:tc>
          <w:tcPr>
            <w:tcW w:w="1075" w:type="dxa"/>
            <w:vMerge w:val="restart"/>
          </w:tcPr>
          <w:p w14:paraId="068F8395" w14:textId="349AF2AE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gurusController</w:t>
            </w:r>
          </w:p>
        </w:tc>
        <w:tc>
          <w:tcPr>
            <w:tcW w:w="1260" w:type="dxa"/>
            <w:vMerge w:val="restart"/>
          </w:tcPr>
          <w:p w14:paraId="4AB799F5" w14:textId="49454E78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576EE0C3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Telah melakukan login dengan akun pengurus</w:t>
            </w:r>
          </w:p>
        </w:tc>
        <w:tc>
          <w:tcPr>
            <w:tcW w:w="1890" w:type="dxa"/>
            <w:vMerge w:val="restart"/>
          </w:tcPr>
          <w:p w14:paraId="37AFDE5A" w14:textId="02E02F7C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70F2000E" w14:textId="5D841EC2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EF90AD5" w14:textId="17078467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32136AB" w14:textId="4265F77B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791DC303" w14:textId="77777777" w:rsidTr="00D4601D">
        <w:trPr>
          <w:trHeight w:val="165"/>
        </w:trPr>
        <w:tc>
          <w:tcPr>
            <w:tcW w:w="1075" w:type="dxa"/>
            <w:vMerge/>
          </w:tcPr>
          <w:p w14:paraId="223C470C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D7E5C71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3AD4705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8A8147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8E6160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E3A7EE2" w14:textId="4A5ED6F5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5228A3A" w14:textId="6B7DF511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7A9C157F" w14:textId="77777777" w:rsidTr="00D4601D">
        <w:trPr>
          <w:trHeight w:val="330"/>
        </w:trPr>
        <w:tc>
          <w:tcPr>
            <w:tcW w:w="1075" w:type="dxa"/>
            <w:vMerge/>
          </w:tcPr>
          <w:p w14:paraId="7A0A195A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milih salah satu baris dari list anggota</w:t>
            </w:r>
          </w:p>
        </w:tc>
        <w:tc>
          <w:tcPr>
            <w:tcW w:w="1890" w:type="dxa"/>
            <w:vMerge w:val="restart"/>
          </w:tcPr>
          <w:p w14:paraId="2AF6A7E5" w14:textId="034DD3E0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halaman detail anggota</w:t>
            </w:r>
          </w:p>
        </w:tc>
        <w:tc>
          <w:tcPr>
            <w:tcW w:w="1530" w:type="dxa"/>
            <w:vMerge w:val="restart"/>
          </w:tcPr>
          <w:p w14:paraId="5393D475" w14:textId="3B718156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94A654B" w14:textId="6C35E0A8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61CD173" w14:textId="7D917C83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38962871" w14:textId="77777777" w:rsidTr="00D4601D">
        <w:trPr>
          <w:trHeight w:val="330"/>
        </w:trPr>
        <w:tc>
          <w:tcPr>
            <w:tcW w:w="1075" w:type="dxa"/>
            <w:vMerge/>
          </w:tcPr>
          <w:p w14:paraId="0A5E5582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03134C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10837DA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3539FF4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A2C33ED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CD0CE3C" w14:textId="4F9E4E7E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184A40B" w14:textId="419916D6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327823D5" w14:textId="77777777" w:rsidTr="00D4601D">
        <w:trPr>
          <w:trHeight w:val="435"/>
        </w:trPr>
        <w:tc>
          <w:tcPr>
            <w:tcW w:w="1075" w:type="dxa"/>
            <w:vMerge/>
          </w:tcPr>
          <w:p w14:paraId="2C33BF5C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Riwayat</w:t>
            </w:r>
          </w:p>
        </w:tc>
        <w:tc>
          <w:tcPr>
            <w:tcW w:w="2340" w:type="dxa"/>
            <w:vMerge w:val="restart"/>
          </w:tcPr>
          <w:p w14:paraId="4C9803B1" w14:textId="5AEEDBFA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tombol menu riwayat</w:t>
            </w:r>
          </w:p>
        </w:tc>
        <w:tc>
          <w:tcPr>
            <w:tcW w:w="1890" w:type="dxa"/>
            <w:vMerge w:val="restart"/>
          </w:tcPr>
          <w:p w14:paraId="7ED2733D" w14:textId="3DB1654D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riwayat transaksi suatu anggota</w:t>
            </w:r>
          </w:p>
        </w:tc>
        <w:tc>
          <w:tcPr>
            <w:tcW w:w="1530" w:type="dxa"/>
            <w:vMerge w:val="restart"/>
          </w:tcPr>
          <w:p w14:paraId="6A9BF879" w14:textId="081DA28C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9829F9" w14:textId="13AD42FD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48F247F" w14:textId="1AFF9D98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3110A40F" w14:textId="77777777" w:rsidTr="00D4601D">
        <w:trPr>
          <w:trHeight w:val="435"/>
        </w:trPr>
        <w:tc>
          <w:tcPr>
            <w:tcW w:w="1075" w:type="dxa"/>
            <w:vMerge/>
          </w:tcPr>
          <w:p w14:paraId="55182346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0E2127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B1A9E26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3731EE7F" w14:textId="77777777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1975E0C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FB904" w14:textId="4C5CA050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4B69B34E" w14:textId="59825136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DA741B" w14:paraId="7489E8C9" w14:textId="77777777" w:rsidTr="00D4601D">
        <w:trPr>
          <w:trHeight w:val="330"/>
        </w:trPr>
        <w:tc>
          <w:tcPr>
            <w:tcW w:w="1075" w:type="dxa"/>
            <w:vMerge/>
          </w:tcPr>
          <w:p w14:paraId="361C2F96" w14:textId="77777777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transaksi</w:t>
            </w:r>
          </w:p>
        </w:tc>
        <w:tc>
          <w:tcPr>
            <w:tcW w:w="2340" w:type="dxa"/>
            <w:vMerge w:val="restart"/>
          </w:tcPr>
          <w:p w14:paraId="11FE70C2" w14:textId="4353A3F5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ekan tombol menu transaksi</w:t>
            </w:r>
          </w:p>
        </w:tc>
        <w:tc>
          <w:tcPr>
            <w:tcW w:w="1890" w:type="dxa"/>
            <w:vMerge w:val="restart"/>
          </w:tcPr>
          <w:p w14:paraId="69389053" w14:textId="3989F538" w:rsidR="006762CA" w:rsidRPr="00DA741B" w:rsidRDefault="006762CA" w:rsidP="004461BA">
            <w:pPr>
              <w:rPr>
                <w:noProof/>
                <w:sz w:val="24"/>
                <w:szCs w:val="24"/>
              </w:rPr>
            </w:pPr>
            <w:r w:rsidRPr="00DA741B">
              <w:rPr>
                <w:noProof/>
                <w:sz w:val="24"/>
                <w:szCs w:val="24"/>
              </w:rPr>
              <w:t>Menampilkan seluruh riwayat transaksi</w:t>
            </w:r>
          </w:p>
        </w:tc>
        <w:tc>
          <w:tcPr>
            <w:tcW w:w="1530" w:type="dxa"/>
            <w:vMerge w:val="restart"/>
          </w:tcPr>
          <w:p w14:paraId="3A05B5CA" w14:textId="7EF0F6CF" w:rsidR="006762CA" w:rsidRPr="00DA741B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81BE6F8" w14:textId="7998C06E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17870BE" w14:textId="550ADB8E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DA741B" w14:paraId="5061D74F" w14:textId="77777777" w:rsidTr="00D4601D">
        <w:trPr>
          <w:trHeight w:val="330"/>
        </w:trPr>
        <w:tc>
          <w:tcPr>
            <w:tcW w:w="1075" w:type="dxa"/>
            <w:vMerge/>
          </w:tcPr>
          <w:p w14:paraId="41557EA7" w14:textId="77777777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7E89EB8" w14:textId="77777777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21DA85A" w14:textId="77777777" w:rsidR="006762CA" w:rsidRPr="00DA741B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6D03E51" w14:textId="77777777" w:rsidR="006762CA" w:rsidRPr="00DA741B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DF3770E" w14:textId="77777777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02B2575" w14:textId="359E1745" w:rsidR="006762CA" w:rsidRPr="00DA741B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248DD62" w14:textId="5CC5D5BA" w:rsidR="006762CA" w:rsidRPr="00DA741B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F8D724" w14:textId="2EC1C8CA" w:rsidR="00BE22DA" w:rsidRPr="00DA741B" w:rsidRDefault="00BE22DA" w:rsidP="008D0F8C">
      <w:pPr>
        <w:pStyle w:val="Default"/>
        <w:rPr>
          <w:noProof/>
          <w:color w:val="auto"/>
          <w:lang w:val="id-ID"/>
        </w:rPr>
      </w:pPr>
    </w:p>
    <w:p w14:paraId="5B40C366" w14:textId="5E950DF9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1745F535" w14:textId="71DCAD5F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39F3FB6A" w14:textId="6000EC8B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1E7F84F0" w14:textId="1D1BA901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492F5F95" w14:textId="3972B743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00ED60E8" w14:textId="2DAB5669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211EC17B" w14:textId="33F147AA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4A571AE3" w14:textId="0AAF5BA9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045C0E75" w14:textId="5AA34A7C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456D68CA" w14:textId="77777777" w:rsidR="004461BA" w:rsidRPr="00DA741B" w:rsidRDefault="004461BA" w:rsidP="008D0F8C">
      <w:pPr>
        <w:pStyle w:val="Default"/>
        <w:rPr>
          <w:noProof/>
          <w:color w:val="auto"/>
          <w:lang w:val="id-ID"/>
        </w:rPr>
      </w:pPr>
    </w:p>
    <w:p w14:paraId="0C7B2E2C" w14:textId="77777777" w:rsidR="008D0F8C" w:rsidRPr="00DA741B" w:rsidRDefault="008D0F8C" w:rsidP="008D0F8C">
      <w:pPr>
        <w:pStyle w:val="Default"/>
        <w:numPr>
          <w:ilvl w:val="0"/>
          <w:numId w:val="23"/>
        </w:numPr>
        <w:rPr>
          <w:noProof/>
          <w:color w:val="auto"/>
          <w:lang w:val="id-ID"/>
        </w:rPr>
      </w:pPr>
      <w:r w:rsidRPr="00DA741B">
        <w:rPr>
          <w:noProof/>
          <w:color w:val="auto"/>
          <w:lang w:val="id-ID"/>
        </w:rPr>
        <w:t>Contoh Code JUnit/PhpUnit untuk pengujian Class : (Sebutkan NamaClass</w:t>
      </w:r>
      <w:r w:rsidR="00492D1A" w:rsidRPr="00DA741B">
        <w:rPr>
          <w:noProof/>
          <w:color w:val="auto"/>
          <w:lang w:val="id-ID"/>
        </w:rPr>
        <w:t>nya</w:t>
      </w:r>
      <w:r w:rsidRPr="00DA741B">
        <w:rPr>
          <w:noProof/>
          <w:color w:val="auto"/>
          <w:lang w:val="id-ID"/>
        </w:rPr>
        <w:t>)</w:t>
      </w:r>
    </w:p>
    <w:p w14:paraId="6CA6F937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5CB3ABC3" w14:textId="3BA15724" w:rsidR="00492D1A" w:rsidRPr="00DA741B" w:rsidRDefault="00643108" w:rsidP="00492D1A">
      <w:pPr>
        <w:pStyle w:val="Default"/>
        <w:rPr>
          <w:noProof/>
          <w:color w:val="auto"/>
          <w:lang w:val="id-ID"/>
        </w:rPr>
      </w:pPr>
      <w:r w:rsidRPr="00DA741B">
        <w:rPr>
          <w:noProof/>
          <w:color w:val="auto"/>
          <w:lang w:val="id-ID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FE8C08C" wp14:editId="21B51989">
                <wp:simplePos x="0" y="0"/>
                <wp:positionH relativeFrom="column">
                  <wp:posOffset>500380</wp:posOffset>
                </wp:positionH>
                <wp:positionV relativeFrom="paragraph">
                  <wp:posOffset>60960</wp:posOffset>
                </wp:positionV>
                <wp:extent cx="5419725" cy="2333625"/>
                <wp:effectExtent l="0" t="0" r="0" b="0"/>
                <wp:wrapNone/>
                <wp:docPr id="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9725" cy="2333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F2843F" id="Rectangle 4" o:spid="_x0000_s1026" style="position:absolute;margin-left:39.4pt;margin-top:4.8pt;width:426.75pt;height:183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"/>
            </w:pict>
          </mc:Fallback>
        </mc:AlternateContent>
      </w:r>
    </w:p>
    <w:p w14:paraId="73D1508C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400BFC9A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26E66F99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7153F747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3D424F8F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33F30907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0DAE107C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69BB2EB3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4CFB7812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663A2BB8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60AC223C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46AA4352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0CE56D5F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58A17B0D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45FA7BA3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3565F4DB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236F4AD4" w14:textId="77777777" w:rsidR="00492D1A" w:rsidRPr="00DA741B" w:rsidRDefault="00492D1A" w:rsidP="00492D1A">
      <w:pPr>
        <w:pStyle w:val="Default"/>
        <w:rPr>
          <w:noProof/>
          <w:color w:val="auto"/>
          <w:lang w:val="id-ID"/>
        </w:rPr>
      </w:pPr>
    </w:p>
    <w:p w14:paraId="7F96759D" w14:textId="77777777" w:rsidR="008D0F8C" w:rsidRPr="00DA741B" w:rsidRDefault="00492D1A" w:rsidP="008D0F8C">
      <w:pPr>
        <w:pStyle w:val="Default"/>
        <w:numPr>
          <w:ilvl w:val="0"/>
          <w:numId w:val="23"/>
        </w:numPr>
        <w:rPr>
          <w:noProof/>
          <w:color w:val="auto"/>
          <w:lang w:val="id-ID"/>
        </w:rPr>
      </w:pPr>
      <w:r w:rsidRPr="00DA741B">
        <w:rPr>
          <w:noProof/>
          <w:color w:val="auto"/>
          <w:lang w:val="id-ID"/>
        </w:rPr>
        <w:t>Screenshoot hasil pengujian JUnit</w:t>
      </w:r>
    </w:p>
    <w:p w14:paraId="4A2AF6A1" w14:textId="77777777" w:rsidR="008D0F8C" w:rsidRPr="00DA741B" w:rsidRDefault="008D0F8C" w:rsidP="003B62DE">
      <w:pPr>
        <w:pStyle w:val="Default"/>
        <w:rPr>
          <w:noProof/>
          <w:color w:val="auto"/>
          <w:lang w:val="id-ID"/>
        </w:rPr>
      </w:pPr>
    </w:p>
    <w:p w14:paraId="6D445C39" w14:textId="33DB810A" w:rsidR="00492D1A" w:rsidRPr="00DA741B" w:rsidRDefault="00643108" w:rsidP="003B62DE">
      <w:pPr>
        <w:pStyle w:val="Default"/>
        <w:rPr>
          <w:noProof/>
          <w:color w:val="auto"/>
          <w:lang w:val="id-ID"/>
        </w:rPr>
      </w:pPr>
      <w:r w:rsidRPr="00DA741B">
        <w:rPr>
          <w:noProof/>
          <w:color w:val="auto"/>
          <w:lang w:val="id-ID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F2FB224" wp14:editId="34A4DDBE">
                <wp:simplePos x="0" y="0"/>
                <wp:positionH relativeFrom="column">
                  <wp:posOffset>528955</wp:posOffset>
                </wp:positionH>
                <wp:positionV relativeFrom="paragraph">
                  <wp:posOffset>80010</wp:posOffset>
                </wp:positionV>
                <wp:extent cx="5362575" cy="2114550"/>
                <wp:effectExtent l="0" t="0" r="0" b="0"/>
                <wp:wrapNone/>
                <wp:docPr id="1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62575" cy="2114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6CD90E" id="Rectangle 5" o:spid="_x0000_s1026" style="position:absolute;margin-left:41.65pt;margin-top:6.3pt;width:422.25pt;height:166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"/>
            </w:pict>
          </mc:Fallback>
        </mc:AlternateContent>
      </w:r>
    </w:p>
    <w:p w14:paraId="7292D976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06AD6D4C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46469F9A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1E65AA1E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3D3C0C34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43ACEF6C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5C69D57A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632FA1F4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3564F86A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7D9ACE20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36E296BD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2DBDA6E7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5FB8C861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4EEC109F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5146865E" w14:textId="77777777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199D9F7D" w14:textId="6C0769C4" w:rsidR="00492D1A" w:rsidRPr="00DA741B" w:rsidRDefault="00492D1A" w:rsidP="003B62DE">
      <w:pPr>
        <w:pStyle w:val="Default"/>
        <w:rPr>
          <w:noProof/>
          <w:color w:val="auto"/>
          <w:lang w:val="id-ID"/>
        </w:rPr>
      </w:pPr>
    </w:p>
    <w:p w14:paraId="737176D7" w14:textId="62E91302" w:rsidR="00D2146E" w:rsidRPr="00DA741B" w:rsidRDefault="00D2146E" w:rsidP="003B62DE">
      <w:pPr>
        <w:pStyle w:val="Default"/>
        <w:rPr>
          <w:noProof/>
          <w:color w:val="auto"/>
          <w:lang w:val="id-ID"/>
        </w:rPr>
      </w:pPr>
    </w:p>
    <w:p w14:paraId="228B2C23" w14:textId="50291095" w:rsidR="00D2146E" w:rsidRPr="00DA741B" w:rsidRDefault="00D2146E" w:rsidP="003B62DE">
      <w:pPr>
        <w:pStyle w:val="Default"/>
        <w:rPr>
          <w:noProof/>
          <w:color w:val="auto"/>
          <w:lang w:val="id-ID"/>
        </w:rPr>
      </w:pPr>
    </w:p>
    <w:p w14:paraId="526E041C" w14:textId="2E95D727" w:rsidR="00D2146E" w:rsidRPr="00DA741B" w:rsidRDefault="00D2146E" w:rsidP="003B62DE">
      <w:pPr>
        <w:pStyle w:val="Default"/>
        <w:rPr>
          <w:noProof/>
          <w:color w:val="auto"/>
          <w:lang w:val="id-ID"/>
        </w:rPr>
      </w:pPr>
    </w:p>
    <w:p w14:paraId="456BC98D" w14:textId="1FC21676" w:rsidR="00BE632D" w:rsidRPr="00DA741B" w:rsidRDefault="00BE632D" w:rsidP="003B62DE">
      <w:pPr>
        <w:pStyle w:val="Default"/>
        <w:rPr>
          <w:noProof/>
          <w:color w:val="auto"/>
          <w:lang w:val="id-ID"/>
        </w:rPr>
      </w:pPr>
    </w:p>
    <w:p w14:paraId="73E46C67" w14:textId="1D1FACD2" w:rsidR="00BE632D" w:rsidRPr="00DA741B" w:rsidRDefault="00BE632D" w:rsidP="003B62DE">
      <w:pPr>
        <w:pStyle w:val="Default"/>
        <w:rPr>
          <w:noProof/>
          <w:color w:val="auto"/>
          <w:lang w:val="id-ID"/>
        </w:rPr>
      </w:pPr>
    </w:p>
    <w:p w14:paraId="6335C270" w14:textId="20712DD6" w:rsidR="00BE632D" w:rsidRPr="00DA741B" w:rsidRDefault="00BE632D" w:rsidP="003B62DE">
      <w:pPr>
        <w:pStyle w:val="Default"/>
        <w:rPr>
          <w:noProof/>
          <w:color w:val="auto"/>
          <w:lang w:val="id-ID"/>
        </w:rPr>
      </w:pPr>
    </w:p>
    <w:p w14:paraId="30F83AD7" w14:textId="3DF62A9D" w:rsidR="00BE632D" w:rsidRPr="00DA741B" w:rsidRDefault="00BE632D" w:rsidP="003B62DE">
      <w:pPr>
        <w:pStyle w:val="Default"/>
        <w:rPr>
          <w:noProof/>
          <w:color w:val="auto"/>
          <w:lang w:val="id-ID"/>
        </w:rPr>
      </w:pPr>
    </w:p>
    <w:p w14:paraId="27CDA114" w14:textId="77777777" w:rsidR="00BE632D" w:rsidRPr="00DA741B" w:rsidRDefault="00BE632D" w:rsidP="003B62DE">
      <w:pPr>
        <w:pStyle w:val="Default"/>
        <w:rPr>
          <w:noProof/>
          <w:color w:val="auto"/>
          <w:lang w:val="id-ID"/>
        </w:rPr>
      </w:pPr>
    </w:p>
    <w:p w14:paraId="6946F7A0" w14:textId="6296A212" w:rsidR="00D2146E" w:rsidRPr="00DA741B" w:rsidRDefault="00D2146E" w:rsidP="003B62DE">
      <w:pPr>
        <w:pStyle w:val="Default"/>
        <w:rPr>
          <w:noProof/>
          <w:color w:val="auto"/>
          <w:lang w:val="id-ID"/>
        </w:rPr>
      </w:pPr>
    </w:p>
    <w:p w14:paraId="47D46A6D" w14:textId="3B03A1ED" w:rsidR="00D2146E" w:rsidRPr="00DA741B" w:rsidRDefault="00D2146E" w:rsidP="003B62DE">
      <w:pPr>
        <w:pStyle w:val="Default"/>
        <w:rPr>
          <w:noProof/>
          <w:color w:val="auto"/>
          <w:lang w:val="id-ID"/>
        </w:rPr>
      </w:pPr>
    </w:p>
    <w:p w14:paraId="1567E222" w14:textId="77777777" w:rsidR="00D2146E" w:rsidRPr="00DA741B" w:rsidRDefault="00D2146E" w:rsidP="003B62DE">
      <w:pPr>
        <w:pStyle w:val="Default"/>
        <w:rPr>
          <w:noProof/>
          <w:color w:val="auto"/>
          <w:lang w:val="id-ID"/>
        </w:rPr>
      </w:pPr>
    </w:p>
    <w:p w14:paraId="4EFC41FF" w14:textId="77777777" w:rsidR="003B62DE" w:rsidRPr="000E5CBC" w:rsidRDefault="003B62DE" w:rsidP="003B62DE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19" w:name="_Toc25941640"/>
      <w:r w:rsidRPr="000E5CBC">
        <w:rPr>
          <w:rFonts w:ascii="Times New Roman" w:hAnsi="Times New Roman"/>
          <w:i w:val="0"/>
          <w:noProof/>
          <w:szCs w:val="24"/>
        </w:rPr>
        <w:t>Pengujian USE CASE</w:t>
      </w:r>
      <w:bookmarkEnd w:id="19"/>
    </w:p>
    <w:p w14:paraId="3E7CA755" w14:textId="6A19B340" w:rsidR="003B62DE" w:rsidRPr="000E5CBC" w:rsidRDefault="004461BA" w:rsidP="004461BA">
      <w:pPr>
        <w:ind w:firstLine="576"/>
        <w:rPr>
          <w:noProof/>
          <w:sz w:val="24"/>
          <w:szCs w:val="24"/>
          <w:lang w:val="en-US"/>
        </w:rPr>
      </w:pPr>
      <w:r w:rsidRPr="000E5CBC">
        <w:rPr>
          <w:noProof/>
          <w:sz w:val="24"/>
          <w:szCs w:val="24"/>
          <w:lang w:val="en-US"/>
        </w:rPr>
        <w:t>Pada bagian ini akan ditampilkan hasil pengujian use case dalam bentuk tabel</w:t>
      </w:r>
    </w:p>
    <w:p w14:paraId="4F2C3D99" w14:textId="5B76120B" w:rsidR="002C3BF5" w:rsidRPr="000E5CBC" w:rsidRDefault="002C3BF5" w:rsidP="004926F1">
      <w:pPr>
        <w:pStyle w:val="Heading3"/>
        <w:rPr>
          <w:rFonts w:ascii="Times New Roman" w:hAnsi="Times New Roman"/>
          <w:noProof/>
          <w:szCs w:val="24"/>
        </w:rPr>
      </w:pPr>
      <w:bookmarkStart w:id="20" w:name="_Toc25941641"/>
      <w:r w:rsidRPr="000E5CBC">
        <w:rPr>
          <w:rFonts w:ascii="Times New Roman" w:hAnsi="Times New Roman"/>
          <w:noProof/>
          <w:szCs w:val="24"/>
        </w:rPr>
        <w:t xml:space="preserve">Pengujian </w:t>
      </w:r>
      <w:r w:rsidR="00D764EF" w:rsidRPr="000E5CBC">
        <w:rPr>
          <w:rFonts w:ascii="Times New Roman" w:hAnsi="Times New Roman"/>
          <w:noProof/>
          <w:szCs w:val="24"/>
        </w:rPr>
        <w:t xml:space="preserve">DUPL-01 </w:t>
      </w:r>
      <w:r w:rsidR="00964F0D" w:rsidRPr="000E5CBC">
        <w:rPr>
          <w:rFonts w:ascii="Times New Roman" w:hAnsi="Times New Roman"/>
          <w:noProof/>
          <w:szCs w:val="24"/>
        </w:rPr>
        <w:t>Registrasi</w:t>
      </w:r>
      <w:bookmarkEnd w:id="20"/>
    </w:p>
    <w:p w14:paraId="2C90A8FD" w14:textId="77777777" w:rsidR="004461BA" w:rsidRPr="000E5CBC" w:rsidRDefault="002C3BF5" w:rsidP="004461BA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</w:t>
      </w:r>
      <w:r w:rsidR="00AD2019" w:rsidRPr="000E5CBC">
        <w:rPr>
          <w:noProof/>
          <w:color w:val="auto"/>
          <w:lang w:val="id-ID"/>
        </w:rPr>
        <w:t>registrasi</w:t>
      </w:r>
      <w:r w:rsidRPr="000E5CBC">
        <w:rPr>
          <w:noProof/>
          <w:color w:val="auto"/>
          <w:lang w:val="id-ID"/>
        </w:rPr>
        <w:t xml:space="preserve"> </w:t>
      </w:r>
      <w:r w:rsidR="00AD2019" w:rsidRPr="000E5CBC">
        <w:rPr>
          <w:noProof/>
          <w:color w:val="auto"/>
          <w:lang w:val="id-ID"/>
        </w:rPr>
        <w:t>yaitu</w:t>
      </w:r>
      <w:r w:rsidRPr="000E5CBC">
        <w:rPr>
          <w:noProof/>
          <w:color w:val="auto"/>
          <w:lang w:val="id-ID"/>
        </w:rPr>
        <w:t xml:space="preserve"> pendaftaran user </w:t>
      </w:r>
      <w:r w:rsidR="00A62216" w:rsidRPr="000E5CBC">
        <w:rPr>
          <w:noProof/>
          <w:color w:val="auto"/>
          <w:lang w:val="id-ID"/>
        </w:rPr>
        <w:t>baru dan penggecekan user yang telah terdaftar</w:t>
      </w:r>
      <w:r w:rsidRPr="000E5CBC">
        <w:rPr>
          <w:noProof/>
          <w:color w:val="auto"/>
          <w:lang w:val="id-ID"/>
        </w:rPr>
        <w:t xml:space="preserve"> sebagai berikut : </w:t>
      </w:r>
    </w:p>
    <w:p w14:paraId="3F7B993A" w14:textId="23771951" w:rsidR="004461BA" w:rsidRPr="00845FFB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1" w:name="_Toc25944631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Registrasi Data Normal</w:t>
      </w:r>
      <w:bookmarkEnd w:id="2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73"/>
        <w:gridCol w:w="2145"/>
        <w:gridCol w:w="2258"/>
        <w:gridCol w:w="1496"/>
        <w:gridCol w:w="550"/>
        <w:gridCol w:w="1458"/>
      </w:tblGrid>
      <w:tr w:rsidR="004461BA" w:rsidRPr="000E5CBC" w14:paraId="41BFC156" w14:textId="77777777" w:rsidTr="004461BA">
        <w:trPr>
          <w:trHeight w:val="348"/>
          <w:tblHeader/>
        </w:trPr>
        <w:tc>
          <w:tcPr>
            <w:tcW w:w="137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4461BA" w:rsidRPr="000E5CBC" w:rsidRDefault="004461BA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7907" w:type="dxa"/>
            <w:gridSpan w:val="5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6464B33" w14:textId="7E04BB1D" w:rsidR="004461BA" w:rsidRPr="000E5CBC" w:rsidRDefault="004461BA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A8080B" w:rsidRPr="000E5CBC" w14:paraId="41ED43CC" w14:textId="77777777" w:rsidTr="00A8080B">
        <w:trPr>
          <w:trHeight w:val="333"/>
          <w:tblHeader/>
        </w:trPr>
        <w:tc>
          <w:tcPr>
            <w:tcW w:w="137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468E9F7" w14:textId="77777777" w:rsidR="00A8080B" w:rsidRPr="000E5CBC" w:rsidRDefault="00A8080B" w:rsidP="00EB4F65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7E48DE1" w14:textId="77777777" w:rsidR="00A8080B" w:rsidRPr="000E5CBC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623F956" w14:textId="77777777" w:rsidR="00A8080B" w:rsidRPr="000E5CBC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2110CF" w14:textId="77777777" w:rsidR="00A8080B" w:rsidRPr="000E5CBC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9B90F" w14:textId="77777777" w:rsidR="00A8080B" w:rsidRPr="000E5CBC" w:rsidRDefault="00A8080B" w:rsidP="00EB4F6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0E5CBC" w14:paraId="7943C544" w14:textId="77777777" w:rsidTr="006762CA">
        <w:trPr>
          <w:trHeight w:val="1286"/>
        </w:trPr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D0A9" w14:textId="65BB26EB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2617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ama lengkap: irsyad rafi d</w:t>
            </w:r>
          </w:p>
          <w:p w14:paraId="1EC413E7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IK: 1301170201111111</w:t>
            </w:r>
          </w:p>
          <w:p w14:paraId="633C4CB3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lamat: buah batu</w:t>
            </w:r>
          </w:p>
          <w:p w14:paraId="1B574952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Lahir: bandung</w:t>
            </w:r>
          </w:p>
          <w:p w14:paraId="7EA47D8A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gl Lahir: 01/01/1999</w:t>
            </w:r>
          </w:p>
          <w:p w14:paraId="07712487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gama: Islam</w:t>
            </w:r>
          </w:p>
          <w:p w14:paraId="1A92F93B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Username: irsyadrd</w:t>
            </w:r>
          </w:p>
          <w:p w14:paraId="13700A07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Password: 123456</w:t>
            </w:r>
          </w:p>
          <w:p w14:paraId="363BB6A9" w14:textId="3FF5C09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774" w14:textId="6BAC570D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Berhasil membuat akun anggota, data masuk ke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309D" w14:textId="572C8DCF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7D9" w14:textId="2F6531E6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E3D" w14:textId="7BF89A1A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3B6428EB" w14:textId="77777777" w:rsidTr="006762CA">
        <w:trPr>
          <w:trHeight w:val="435"/>
        </w:trPr>
        <w:tc>
          <w:tcPr>
            <w:tcW w:w="13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CB5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961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FEF9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5D09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2684" w14:textId="36DC5C0E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6B8" w14:textId="0C5B343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64F0D" w:rsidRPr="000E5CBC" w14:paraId="03D2F743" w14:textId="77777777" w:rsidTr="006762CA">
        <w:trPr>
          <w:trHeight w:val="285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6BD1" w14:textId="77777777" w:rsidR="00964F0D" w:rsidRPr="000E5CBC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F94F" w14:textId="77777777" w:rsidR="00964F0D" w:rsidRPr="000E5CBC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1103" w14:textId="77777777" w:rsidR="00964F0D" w:rsidRPr="000E5CBC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543E" w14:textId="77777777" w:rsidR="00964F0D" w:rsidRPr="000E5CBC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230" w14:textId="77777777" w:rsidR="00964F0D" w:rsidRPr="000E5CBC" w:rsidRDefault="00964F0D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EFBD" w14:textId="77777777" w:rsidR="00964F0D" w:rsidRPr="000E5CBC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44DB6EC" w14:textId="77777777" w:rsidR="00845FFB" w:rsidRDefault="00845FFB" w:rsidP="006B33FF">
      <w:pPr>
        <w:pStyle w:val="Caption"/>
        <w:rPr>
          <w:i w:val="0"/>
          <w:iCs w:val="0"/>
          <w:color w:val="auto"/>
          <w:sz w:val="24"/>
          <w:szCs w:val="24"/>
        </w:rPr>
      </w:pPr>
      <w:bookmarkStart w:id="22" w:name="_Toc25944632"/>
    </w:p>
    <w:p w14:paraId="56BF7EA9" w14:textId="043A86B0" w:rsidR="003B62DE" w:rsidRPr="00845FFB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5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Registrasi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Data Salah</w:t>
      </w:r>
      <w:bookmarkEnd w:id="2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9"/>
        <w:gridCol w:w="2145"/>
        <w:gridCol w:w="2262"/>
        <w:gridCol w:w="1496"/>
        <w:gridCol w:w="13"/>
        <w:gridCol w:w="537"/>
        <w:gridCol w:w="16"/>
        <w:gridCol w:w="1442"/>
      </w:tblGrid>
      <w:tr w:rsidR="00964F0D" w:rsidRPr="000E5CBC" w14:paraId="5C6EC562" w14:textId="77777777" w:rsidTr="006762CA">
        <w:trPr>
          <w:trHeight w:val="348"/>
          <w:tblHeader/>
        </w:trPr>
        <w:tc>
          <w:tcPr>
            <w:tcW w:w="1369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D045307" w14:textId="77777777" w:rsidR="00964F0D" w:rsidRPr="000E5CBC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9F1FEB2" w14:textId="77777777" w:rsidR="00964F0D" w:rsidRPr="000E5CBC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7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3C4D39F" w14:textId="6499635E" w:rsidR="00964F0D" w:rsidRPr="000E5CBC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0F75641" w14:textId="77777777" w:rsidR="00964F0D" w:rsidRPr="000E5CBC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BB4A6C5" w14:textId="77777777" w:rsidR="00964F0D" w:rsidRPr="000E5CBC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0E5CBC" w14:paraId="4134667D" w14:textId="77777777" w:rsidTr="00A8080B">
        <w:trPr>
          <w:trHeight w:val="333"/>
          <w:tblHeader/>
        </w:trPr>
        <w:tc>
          <w:tcPr>
            <w:tcW w:w="1369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0971725" w14:textId="77777777" w:rsidR="00A8080B" w:rsidRPr="000E5CBC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5F5FB869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6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6328968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CE3EE4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EBBC" w14:textId="77777777" w:rsidR="00A8080B" w:rsidRPr="000E5CBC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0E5CBC" w14:paraId="2220186E" w14:textId="77777777" w:rsidTr="006762CA">
        <w:trPr>
          <w:trHeight w:val="1286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9611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B6AF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ama lengkap: irsyad rafi d</w:t>
            </w:r>
          </w:p>
          <w:p w14:paraId="04DE2D5F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IK: 1301170201111111</w:t>
            </w:r>
          </w:p>
          <w:p w14:paraId="5A7F4829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lamat: buah batu</w:t>
            </w:r>
          </w:p>
          <w:p w14:paraId="60004501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Lahir: bandung</w:t>
            </w:r>
          </w:p>
          <w:p w14:paraId="056417BA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gl Lahir: 01/01/1999</w:t>
            </w:r>
          </w:p>
          <w:p w14:paraId="6BEEDE4F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gama: Islam</w:t>
            </w:r>
          </w:p>
          <w:p w14:paraId="45D36F31" w14:textId="59E5282F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Username: irsyadr</w:t>
            </w:r>
          </w:p>
          <w:p w14:paraId="222E00E5" w14:textId="5E4618B4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Password: 123456</w:t>
            </w:r>
          </w:p>
          <w:p w14:paraId="2B1B7741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ACF01" w14:textId="06A9DCFD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gagal membuat akun anggota karena NIK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43C3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66FC" w14:textId="1A446F62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8E8A" w14:textId="7E06708B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3ACA7D86" w14:textId="77777777" w:rsidTr="006762CA">
        <w:trPr>
          <w:trHeight w:val="435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F4B3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94E78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2A76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B4AE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973" w14:textId="3E2F09A4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BA23" w14:textId="49CFA089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0E5CBC" w14:paraId="04650646" w14:textId="77777777" w:rsidTr="006762CA">
        <w:trPr>
          <w:trHeight w:val="1349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48FD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BA41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ama lengkap: irsyad rafi d</w:t>
            </w:r>
          </w:p>
          <w:p w14:paraId="4D8E3058" w14:textId="000C8650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IK: 1301170201111112</w:t>
            </w:r>
          </w:p>
          <w:p w14:paraId="62E18CEA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lamat: buah batu</w:t>
            </w:r>
          </w:p>
          <w:p w14:paraId="01E7CAE6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Lahir: bandung</w:t>
            </w:r>
          </w:p>
          <w:p w14:paraId="345F7D85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gl Lahir: 01/01/1999</w:t>
            </w:r>
          </w:p>
          <w:p w14:paraId="4E5F385A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gama: Islam</w:t>
            </w:r>
          </w:p>
          <w:p w14:paraId="3601A7CB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Username: irsyadrd</w:t>
            </w:r>
          </w:p>
          <w:p w14:paraId="788EDB14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Password: 123456</w:t>
            </w:r>
          </w:p>
          <w:p w14:paraId="4182B414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3683" w14:textId="7B9FCDA9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gagal membuat akun anggota karena username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1DD" w14:textId="52A77A1A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FB2" w14:textId="05D805FB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F348" w14:textId="4060D02A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7E3F1D75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A1A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BBC9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B450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0D92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B55" w14:textId="7C58C5CC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53A7" w14:textId="15A8BDD0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0E5CBC" w14:paraId="231E40DD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1047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BF29" w14:textId="56B1C169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 xml:space="preserve">Nama lengkap: </w:t>
            </w:r>
          </w:p>
          <w:p w14:paraId="1E8C8AB3" w14:textId="10B1CAAC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 xml:space="preserve">NIK: </w:t>
            </w:r>
          </w:p>
          <w:p w14:paraId="438C2A95" w14:textId="734A6746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lamat:</w:t>
            </w:r>
          </w:p>
          <w:p w14:paraId="1D338792" w14:textId="0868DDC5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Lahir: </w:t>
            </w:r>
          </w:p>
          <w:p w14:paraId="5CE4BB50" w14:textId="3A10936D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 xml:space="preserve">Tgl Lahir: </w:t>
            </w:r>
          </w:p>
          <w:p w14:paraId="4DF2CCA5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gama: Islam</w:t>
            </w:r>
          </w:p>
          <w:p w14:paraId="76A1B4F3" w14:textId="28F493AB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Username:</w:t>
            </w:r>
          </w:p>
          <w:p w14:paraId="34A7B468" w14:textId="49D1BD25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Password:</w:t>
            </w:r>
          </w:p>
          <w:p w14:paraId="6C607352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F09F" w14:textId="3D5AC28C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gagal membuat akun anggota karena data kosong, halaman langsung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E9E4" w14:textId="1E16685F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9969" w14:textId="166B2A4E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12DC" w14:textId="22E80B52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6059553B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810D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A1FE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780B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FC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66EF" w14:textId="15F18F6A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B4FE" w14:textId="740EC74E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0E5CBC" w14:paraId="272D790F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B235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01B3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ama lengkap: irsyad rafi d</w:t>
            </w:r>
          </w:p>
          <w:p w14:paraId="472EF7CF" w14:textId="253C51AE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IK: 1301170201</w:t>
            </w:r>
          </w:p>
          <w:p w14:paraId="6FE59A7C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lamat: buah batu</w:t>
            </w:r>
          </w:p>
          <w:p w14:paraId="56648287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Lahir: bandung</w:t>
            </w:r>
          </w:p>
          <w:p w14:paraId="68F05C11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gl Lahir: 01/01/1999</w:t>
            </w:r>
          </w:p>
          <w:p w14:paraId="6808EF03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gama: Islam</w:t>
            </w:r>
          </w:p>
          <w:p w14:paraId="39C62314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Username: irsyadrd</w:t>
            </w:r>
          </w:p>
          <w:p w14:paraId="013C79B5" w14:textId="77777777" w:rsidR="006762CA" w:rsidRPr="000E5CBC" w:rsidRDefault="006762CA" w:rsidP="006762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Password: 123456</w:t>
            </w:r>
          </w:p>
          <w:p w14:paraId="01B49803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F34" w14:textId="412A0D55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gagal membuat akun anggota karena NIK tidak sesuai format NIK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D5A3" w14:textId="43ACF3C4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C471" w14:textId="1B1B58C9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05E2" w14:textId="7527BD5C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4F32D588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3CF4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4578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C491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BC74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7673" w14:textId="3F4ABCA7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D81E" w14:textId="36B98A23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4E45DA" w:rsidRPr="000E5CBC" w14:paraId="3302761C" w14:textId="77777777" w:rsidTr="006762CA">
        <w:trPr>
          <w:trHeight w:val="285"/>
        </w:trPr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3947B" w14:textId="77777777" w:rsidR="004E45DA" w:rsidRPr="000E5CBC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EEDB" w14:textId="77777777" w:rsidR="004E45DA" w:rsidRPr="000E5CBC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F590" w14:textId="77777777" w:rsidR="004E45DA" w:rsidRPr="000E5CBC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8362" w14:textId="77777777" w:rsidR="004E45DA" w:rsidRPr="000E5CBC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19ED" w14:textId="77777777" w:rsidR="004E45DA" w:rsidRPr="000E5CBC" w:rsidRDefault="004E45DA" w:rsidP="004E45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4BF9" w14:textId="77777777" w:rsidR="004E45DA" w:rsidRPr="000E5CBC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56489B9" w14:textId="33855B65" w:rsidR="00964F0D" w:rsidRPr="000E5CBC" w:rsidRDefault="00964F0D" w:rsidP="003B62DE">
      <w:pPr>
        <w:pStyle w:val="Default"/>
        <w:rPr>
          <w:noProof/>
          <w:color w:val="auto"/>
          <w:lang w:val="id-ID"/>
        </w:rPr>
      </w:pPr>
    </w:p>
    <w:p w14:paraId="6691C95B" w14:textId="6AB1A3CD" w:rsidR="00531662" w:rsidRPr="000E5CBC" w:rsidRDefault="00531662" w:rsidP="00531662">
      <w:pPr>
        <w:pStyle w:val="Heading3"/>
        <w:rPr>
          <w:rFonts w:ascii="Times New Roman" w:hAnsi="Times New Roman"/>
          <w:noProof/>
          <w:szCs w:val="24"/>
        </w:rPr>
      </w:pPr>
      <w:bookmarkStart w:id="23" w:name="_Toc25941642"/>
      <w:r w:rsidRPr="000E5CBC">
        <w:rPr>
          <w:rFonts w:ascii="Times New Roman" w:hAnsi="Times New Roman"/>
          <w:noProof/>
          <w:szCs w:val="24"/>
        </w:rPr>
        <w:t>Pengujian DUPL-01 Login</w:t>
      </w:r>
      <w:bookmarkEnd w:id="23"/>
    </w:p>
    <w:p w14:paraId="01E68E57" w14:textId="3E896B43" w:rsidR="00531662" w:rsidRPr="000E5CBC" w:rsidRDefault="00531662" w:rsidP="00AD201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login terbagi menjadi dua bagian diantaranya </w:t>
      </w:r>
      <w:r w:rsidR="00AD2019" w:rsidRPr="000E5CBC">
        <w:rPr>
          <w:noProof/>
          <w:color w:val="auto"/>
          <w:lang w:val="id-ID"/>
        </w:rPr>
        <w:t>login akun anggota</w:t>
      </w:r>
      <w:r w:rsidRPr="000E5CBC">
        <w:rPr>
          <w:noProof/>
          <w:color w:val="auto"/>
          <w:lang w:val="id-ID"/>
        </w:rPr>
        <w:t xml:space="preserve"> dan </w:t>
      </w:r>
      <w:r w:rsidR="00AD2019" w:rsidRPr="000E5CBC">
        <w:rPr>
          <w:noProof/>
          <w:color w:val="auto"/>
          <w:lang w:val="id-ID"/>
        </w:rPr>
        <w:t xml:space="preserve">akun pengurus akan dilakukan </w:t>
      </w:r>
      <w:r w:rsidRPr="000E5CBC">
        <w:rPr>
          <w:noProof/>
          <w:color w:val="auto"/>
          <w:lang w:val="id-ID"/>
        </w:rPr>
        <w:t xml:space="preserve">pengecekan </w:t>
      </w:r>
      <w:r w:rsidR="00AD2019" w:rsidRPr="000E5CBC">
        <w:rPr>
          <w:noProof/>
          <w:color w:val="auto"/>
          <w:lang w:val="id-ID"/>
        </w:rPr>
        <w:t>id</w:t>
      </w:r>
      <w:r w:rsidRPr="000E5CBC">
        <w:rPr>
          <w:noProof/>
          <w:color w:val="auto"/>
          <w:lang w:val="id-ID"/>
        </w:rPr>
        <w:t xml:space="preserve"> yang telah terdaftar sebagai berikut : </w:t>
      </w:r>
    </w:p>
    <w:p w14:paraId="38E4BDEF" w14:textId="26E4905D" w:rsidR="006B33FF" w:rsidRPr="00845FFB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4" w:name="_Toc25944633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6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Login Data Normal</w:t>
      </w:r>
      <w:bookmarkEnd w:id="2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531662" w:rsidRPr="000E5CBC" w14:paraId="21DCB7B3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EF50C3" w14:textId="77777777" w:rsidR="00531662" w:rsidRPr="000E5CBC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FA024F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1378DBE" w14:textId="77777777" w:rsidR="00531662" w:rsidRPr="000E5CBC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B45A915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A747C98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0E5CBC" w14:paraId="523C8C1F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8017C2" w14:textId="77777777" w:rsidR="00A8080B" w:rsidRPr="000E5CBC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C1C3D1F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261D1B0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B6177E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D6886D" w14:textId="77777777" w:rsidR="00A8080B" w:rsidRPr="000E5CBC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0E5CBC" w14:paraId="287F823E" w14:textId="77777777" w:rsidTr="006762CA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8E2" w14:textId="40B76614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E30F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Username: irsyad</w:t>
            </w:r>
          </w:p>
          <w:p w14:paraId="0C9291B2" w14:textId="19BA8F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1B39" w14:textId="2205EC2E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771" w14:textId="0708A00F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35BB" w14:textId="7635FF6E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432A" w14:textId="406407D6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1C368D28" w14:textId="77777777" w:rsidTr="006762CA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5226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C8A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E0B7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A5F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3A27A" w14:textId="478392DC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035C" w14:textId="7E70FF12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0E5CBC" w14:paraId="6E2C558F" w14:textId="77777777" w:rsidTr="006762CA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FBDD" w14:textId="166E7176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671A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Username: irsyadrd</w:t>
            </w:r>
          </w:p>
          <w:p w14:paraId="59B8404D" w14:textId="6B9722DD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9CEC" w14:textId="202170FF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C022" w14:textId="3DF8B21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D3E" w14:textId="360265D7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11C03" w14:textId="32353356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2E42A8B9" w14:textId="77777777" w:rsidTr="006762CA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2E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F30B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FCB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9D92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C72D" w14:textId="057C0473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AB8" w14:textId="417592C2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0E5CBC" w14:paraId="2669A5A4" w14:textId="77777777" w:rsidTr="006762CA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D370" w14:textId="77777777" w:rsidR="00531662" w:rsidRPr="000E5CBC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3C30" w14:textId="77777777" w:rsidR="00531662" w:rsidRPr="000E5CBC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E8BD" w14:textId="77777777" w:rsidR="00531662" w:rsidRPr="000E5CBC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5256" w14:textId="77777777" w:rsidR="00531662" w:rsidRPr="000E5CBC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5F24" w14:textId="77777777" w:rsidR="00531662" w:rsidRPr="000E5CBC" w:rsidRDefault="00531662" w:rsidP="00531662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E73B" w14:textId="77777777" w:rsidR="00531662" w:rsidRPr="000E5CBC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5DB512D" w14:textId="2F98D992" w:rsidR="00531662" w:rsidRPr="000E5CBC" w:rsidRDefault="00531662" w:rsidP="00531662">
      <w:pPr>
        <w:pStyle w:val="Default"/>
        <w:rPr>
          <w:noProof/>
          <w:color w:val="auto"/>
          <w:lang w:val="id-ID"/>
        </w:rPr>
      </w:pPr>
    </w:p>
    <w:p w14:paraId="15DF8684" w14:textId="3B382C94" w:rsidR="006B33FF" w:rsidRPr="000E5CBC" w:rsidRDefault="006B33FF" w:rsidP="00531662">
      <w:pPr>
        <w:pStyle w:val="Default"/>
        <w:rPr>
          <w:noProof/>
          <w:color w:val="auto"/>
          <w:lang w:val="id-ID"/>
        </w:rPr>
      </w:pPr>
    </w:p>
    <w:p w14:paraId="7512ED33" w14:textId="30A1BBBA" w:rsidR="006B33FF" w:rsidRPr="00845FFB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5" w:name="_Toc25944634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7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Login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Data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25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0E5CBC" w14:paraId="4C13B491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39C5F980" w14:textId="77777777" w:rsidR="00531662" w:rsidRPr="000E5CBC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016848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000A889F" w14:textId="77777777" w:rsidR="00531662" w:rsidRPr="000E5CBC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F27F5FB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B147D32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0E5CBC" w14:paraId="2D743041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02EA81" w14:textId="77777777" w:rsidR="00A8080B" w:rsidRPr="000E5CBC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29EB29D0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AFC6F6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70A043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A217B4" w14:textId="77777777" w:rsidR="00A8080B" w:rsidRPr="000E5CBC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0E5CBC" w14:paraId="1A9C9637" w14:textId="77777777" w:rsidTr="006762CA">
        <w:trPr>
          <w:trHeight w:val="1286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FB9D" w14:textId="00955D0C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410A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Username: irsyad</w:t>
            </w:r>
          </w:p>
          <w:p w14:paraId="330F18DE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assword: 12345</w:t>
            </w:r>
          </w:p>
          <w:p w14:paraId="6539C1CE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73CCEEC6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Username: iiiiiiiiiii</w:t>
            </w:r>
          </w:p>
          <w:p w14:paraId="17F11433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assword: 123456</w:t>
            </w:r>
          </w:p>
          <w:p w14:paraId="60348671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2FD" w14:textId="2A9363C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A01" w14:textId="689CB006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56E3" w14:textId="0D39A669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2A18" w14:textId="7B87859C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0E5CBC" w14:paraId="5682DC7B" w14:textId="77777777" w:rsidTr="006762CA">
        <w:trPr>
          <w:trHeight w:val="4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7801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5E6E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9847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8814" w14:textId="77777777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828" w14:textId="22D634C8" w:rsidR="006762CA" w:rsidRPr="000E5CBC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458D" w14:textId="19E3D792" w:rsidR="006762CA" w:rsidRPr="000E5CBC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0E5CBC" w14:paraId="67FC608A" w14:textId="77777777" w:rsidTr="006762CA">
        <w:trPr>
          <w:trHeight w:val="28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0F2F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318C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BFE5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8D95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B5B" w14:textId="77777777" w:rsidR="00531662" w:rsidRPr="000E5CBC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7DD0" w14:textId="77777777" w:rsidR="00531662" w:rsidRPr="000E5CBC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E0FFE0C" w14:textId="05FB925B" w:rsidR="00531662" w:rsidRPr="000E5CBC" w:rsidRDefault="00531662" w:rsidP="003B62DE">
      <w:pPr>
        <w:pStyle w:val="Default"/>
        <w:rPr>
          <w:noProof/>
          <w:color w:val="auto"/>
          <w:lang w:val="id-ID"/>
        </w:rPr>
      </w:pPr>
    </w:p>
    <w:p w14:paraId="39A0841A" w14:textId="78F8E3F6" w:rsidR="00AD2019" w:rsidRPr="000E5CBC" w:rsidRDefault="00AD2019" w:rsidP="00AD2019">
      <w:pPr>
        <w:pStyle w:val="Heading3"/>
        <w:rPr>
          <w:rFonts w:ascii="Times New Roman" w:hAnsi="Times New Roman"/>
          <w:noProof/>
          <w:szCs w:val="24"/>
        </w:rPr>
      </w:pPr>
      <w:bookmarkStart w:id="26" w:name="_Toc25941643"/>
      <w:r w:rsidRPr="000E5CBC">
        <w:rPr>
          <w:rFonts w:ascii="Times New Roman" w:hAnsi="Times New Roman"/>
          <w:noProof/>
          <w:szCs w:val="24"/>
        </w:rPr>
        <w:t xml:space="preserve">Pengujian DUPL-01 View </w:t>
      </w:r>
      <w:r w:rsidR="00C51D13" w:rsidRPr="000E5CBC">
        <w:rPr>
          <w:rFonts w:ascii="Times New Roman" w:hAnsi="Times New Roman"/>
          <w:noProof/>
          <w:szCs w:val="24"/>
        </w:rPr>
        <w:t>Anggota</w:t>
      </w:r>
      <w:bookmarkEnd w:id="26"/>
    </w:p>
    <w:p w14:paraId="5DF8BD66" w14:textId="24A0E439" w:rsidR="00AD2019" w:rsidRPr="000E5CBC" w:rsidRDefault="00AD2019" w:rsidP="00FF4CB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</w:t>
      </w:r>
      <w:r w:rsidR="00FF4CB9" w:rsidRPr="000E5CBC">
        <w:rPr>
          <w:noProof/>
          <w:color w:val="auto"/>
          <w:lang w:val="id-ID"/>
        </w:rPr>
        <w:t xml:space="preserve">view </w:t>
      </w:r>
      <w:r w:rsidR="000670FD">
        <w:rPr>
          <w:noProof/>
          <w:color w:val="auto"/>
        </w:rPr>
        <w:t>anggota</w:t>
      </w:r>
      <w:r w:rsidRPr="000E5CBC">
        <w:rPr>
          <w:noProof/>
          <w:color w:val="auto"/>
          <w:lang w:val="id-ID"/>
        </w:rPr>
        <w:t xml:space="preserve"> </w:t>
      </w:r>
      <w:r w:rsidR="000670FD">
        <w:rPr>
          <w:noProof/>
          <w:color w:val="auto"/>
        </w:rPr>
        <w:t>akan dilakukan pengambilan database setelah menekan menu tertentu</w:t>
      </w:r>
      <w:r w:rsidRPr="000E5CBC">
        <w:rPr>
          <w:noProof/>
          <w:color w:val="auto"/>
          <w:lang w:val="id-ID"/>
        </w:rPr>
        <w:t xml:space="preserve"> sebagai berikut : </w:t>
      </w:r>
    </w:p>
    <w:p w14:paraId="67D898CF" w14:textId="2699A788" w:rsidR="00392A4A" w:rsidRPr="00845FFB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7" w:name="_Toc25944635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8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Vi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e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t>w Anggota</w:t>
      </w:r>
      <w:bookmarkEnd w:id="2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0E5CBC" w14:paraId="23A62F3A" w14:textId="77777777" w:rsidTr="00AD2019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2A86D7BC" w14:textId="77777777" w:rsidR="00AD2019" w:rsidRPr="000E5CBC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20F0D6F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6830F66" w14:textId="17F01C15" w:rsidR="00AD2019" w:rsidRPr="000E5CBC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F29F1C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CED3F6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0E5CBC" w14:paraId="5DC3BBF7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96E9A04" w14:textId="77777777" w:rsidR="00A8080B" w:rsidRPr="000E5CBC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3174C0A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FCD0B81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3F0E9B" w14:textId="77777777" w:rsidR="00A8080B" w:rsidRPr="000E5CBC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53AA95" w14:textId="77777777" w:rsidR="00A8080B" w:rsidRPr="000E5CBC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D2019" w:rsidRPr="000E5CBC" w14:paraId="221EF7B4" w14:textId="77777777" w:rsidTr="00AD2019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E885" w14:textId="0C03A9F5" w:rsidR="00AD2019" w:rsidRPr="000E5CBC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View </w:t>
            </w:r>
            <w:r w:rsidR="00C51D13" w:rsidRPr="000E5CBC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3EBA" w14:textId="2DB391A2" w:rsidR="00AD2019" w:rsidRPr="000E5CBC" w:rsidRDefault="009E4B30" w:rsidP="00AD2019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Menekan </w:t>
            </w:r>
            <w:r w:rsidR="00FF4CB9" w:rsidRPr="000E5CBC">
              <w:rPr>
                <w:noProof/>
                <w:color w:val="auto"/>
                <w:lang w:val="id-ID"/>
              </w:rPr>
              <w:t xml:space="preserve">menu home </w:t>
            </w:r>
            <w:r w:rsidR="00B8368E" w:rsidRPr="000E5CBC">
              <w:rPr>
                <w:noProof/>
                <w:color w:val="auto"/>
                <w:lang w:val="id-ID"/>
              </w:rPr>
              <w:t xml:space="preserve">setelah login sebagai </w:t>
            </w:r>
            <w:r w:rsidR="00C51D13" w:rsidRPr="000E5CBC">
              <w:rPr>
                <w:noProof/>
                <w:color w:val="auto"/>
              </w:rPr>
              <w:t>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02615" w14:textId="273D1CB1" w:rsidR="00AD2019" w:rsidRPr="000E5CBC" w:rsidRDefault="00B8368E" w:rsidP="00AD2019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Menampilkan seluruh </w:t>
            </w:r>
            <w:r w:rsidR="00C51D13" w:rsidRPr="000E5CBC">
              <w:rPr>
                <w:noProof/>
                <w:color w:val="auto"/>
              </w:rPr>
              <w:t>anggota dan idnya yang terdaftar pada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1DC87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60C46" w14:textId="77777777" w:rsidR="00AD2019" w:rsidRPr="000E5CBC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9C1E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0E5CBC" w14:paraId="57CA5B4A" w14:textId="77777777" w:rsidTr="00AD2019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6ED6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5D54B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7803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D5CC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AA42" w14:textId="77777777" w:rsidR="00AD2019" w:rsidRPr="000E5CBC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73D4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D2019" w:rsidRPr="000E5CBC" w14:paraId="6D3E09A9" w14:textId="77777777" w:rsidTr="00AD2019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D0678" w14:textId="0CBB249E" w:rsidR="00AD2019" w:rsidRPr="000E5CBC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View </w:t>
            </w:r>
            <w:r w:rsidR="00C51D13" w:rsidRPr="000E5CBC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244A" w14:textId="496283EB" w:rsidR="00AD2019" w:rsidRPr="000E5CBC" w:rsidRDefault="00B8368E" w:rsidP="00AD2019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Menekan salah satu </w:t>
            </w:r>
            <w:r w:rsidR="00C51D13" w:rsidRPr="000E5CBC">
              <w:rPr>
                <w:noProof/>
                <w:color w:val="auto"/>
              </w:rPr>
              <w:t>anggota pada list yang ditampilka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F476" w14:textId="74099406" w:rsidR="00AD2019" w:rsidRPr="000E5CBC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Menampilkan detail dari </w:t>
            </w:r>
            <w:r w:rsidR="00C51D13" w:rsidRPr="000E5CBC">
              <w:rPr>
                <w:noProof/>
                <w:color w:val="auto"/>
              </w:rPr>
              <w:t xml:space="preserve">anggota </w:t>
            </w:r>
            <w:r w:rsidRPr="000E5CBC">
              <w:rPr>
                <w:noProof/>
                <w:color w:val="auto"/>
                <w:lang w:val="id-ID"/>
              </w:rPr>
              <w:t>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3AF1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14DA" w14:textId="77777777" w:rsidR="00AD2019" w:rsidRPr="000E5CBC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DF37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0E5CBC" w14:paraId="7C6871C0" w14:textId="77777777" w:rsidTr="00AD2019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57995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ECDE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F323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8279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2011" w14:textId="77777777" w:rsidR="00AD2019" w:rsidRPr="000E5CBC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0A4A" w14:textId="77777777" w:rsidR="00AD2019" w:rsidRPr="000E5CBC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8368E" w:rsidRPr="000E5CBC" w14:paraId="04775614" w14:textId="77777777" w:rsidTr="00AD2019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977CA" w14:textId="77777777" w:rsidR="00B8368E" w:rsidRPr="000E5CBC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69A7" w14:textId="77777777" w:rsidR="00B8368E" w:rsidRPr="000E5CBC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333D0" w14:textId="77777777" w:rsidR="00B8368E" w:rsidRPr="000E5CBC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8E0E" w14:textId="77777777" w:rsidR="00B8368E" w:rsidRPr="000E5CBC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5A3F" w14:textId="77777777" w:rsidR="00B8368E" w:rsidRPr="000E5CBC" w:rsidRDefault="00B8368E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EE57" w14:textId="77777777" w:rsidR="00B8368E" w:rsidRPr="000E5CBC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1418F63" w14:textId="77777777" w:rsidR="00C51D13" w:rsidRPr="000E5CBC" w:rsidRDefault="00C51D13" w:rsidP="00C51D13">
      <w:pPr>
        <w:pStyle w:val="Heading3"/>
        <w:rPr>
          <w:rFonts w:ascii="Times New Roman" w:hAnsi="Times New Roman"/>
          <w:noProof/>
          <w:szCs w:val="24"/>
        </w:rPr>
      </w:pPr>
      <w:bookmarkStart w:id="28" w:name="_Toc25941644"/>
      <w:r w:rsidRPr="000E5CBC">
        <w:rPr>
          <w:rFonts w:ascii="Times New Roman" w:hAnsi="Times New Roman"/>
          <w:noProof/>
          <w:szCs w:val="24"/>
        </w:rPr>
        <w:t>Pengujian DUPL-01 View Transaksi</w:t>
      </w:r>
      <w:bookmarkEnd w:id="28"/>
    </w:p>
    <w:p w14:paraId="2B26B730" w14:textId="52EB7173" w:rsidR="00C51D13" w:rsidRPr="000E5CBC" w:rsidRDefault="00C51D13" w:rsidP="00C51D13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view transaksi </w:t>
      </w:r>
      <w:r w:rsidR="000670FD">
        <w:rPr>
          <w:noProof/>
          <w:color w:val="auto"/>
        </w:rPr>
        <w:t>akan dilakukan pengambilan database setelah menekan menu tertentu</w:t>
      </w:r>
      <w:r w:rsidR="000670FD" w:rsidRPr="000E5CBC">
        <w:rPr>
          <w:noProof/>
          <w:color w:val="auto"/>
          <w:lang w:val="id-ID"/>
        </w:rPr>
        <w:t xml:space="preserve"> sebagai </w:t>
      </w:r>
      <w:bookmarkStart w:id="29" w:name="_GoBack"/>
      <w:bookmarkEnd w:id="29"/>
      <w:r w:rsidRPr="000E5CBC">
        <w:rPr>
          <w:noProof/>
          <w:color w:val="auto"/>
          <w:lang w:val="id-ID"/>
        </w:rPr>
        <w:t xml:space="preserve">berikut : </w:t>
      </w:r>
    </w:p>
    <w:p w14:paraId="1B30EE94" w14:textId="1A002738" w:rsidR="00392A4A" w:rsidRPr="00845FFB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0" w:name="_Toc25944636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9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View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Transaksi</w:t>
      </w:r>
      <w:bookmarkEnd w:id="30"/>
      <w:proofErr w:type="spellEnd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0E5CBC" w14:paraId="49F27861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74E6756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5DEF8E0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5FE90C7" w14:textId="3BDC8003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0204EF40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5B0C45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0E5CBC" w14:paraId="0D3B3199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600EC63" w14:textId="77777777" w:rsidR="00A8080B" w:rsidRPr="000E5CBC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C79994A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FFA6127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6E1AFD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923D02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C51D13" w:rsidRPr="000E5CBC" w14:paraId="765D4222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7314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View </w:t>
            </w:r>
            <w:r w:rsidRPr="000E5CBC">
              <w:rPr>
                <w:noProof/>
                <w:color w:val="auto"/>
                <w:lang w:val="id-ID"/>
              </w:rPr>
              <w:lastRenderedPageBreak/>
              <w:t>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9E74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 xml:space="preserve">Menekan menu </w:t>
            </w:r>
            <w:r w:rsidRPr="000E5CBC">
              <w:rPr>
                <w:noProof/>
                <w:color w:val="auto"/>
                <w:lang w:val="id-ID"/>
              </w:rPr>
              <w:lastRenderedPageBreak/>
              <w:t>home setelah logi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C054" w14:textId="7D3DC1D8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 xml:space="preserve">Menampilkan seluruh </w:t>
            </w:r>
            <w:r w:rsidRPr="000E5CBC">
              <w:rPr>
                <w:noProof/>
                <w:color w:val="auto"/>
                <w:lang w:val="id-ID"/>
              </w:rPr>
              <w:lastRenderedPageBreak/>
              <w:t>riwayat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177B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 xml:space="preserve">Sesuai yang </w:t>
            </w:r>
            <w:r w:rsidRPr="000E5CBC">
              <w:rPr>
                <w:noProof/>
                <w:color w:val="auto"/>
                <w:lang w:val="id-ID"/>
              </w:rPr>
              <w:lastRenderedPageBreak/>
              <w:t>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8FAA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5FA0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0E5CBC" w14:paraId="6B899769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75A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3235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CE21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EAEA4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9D93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DBA1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0E5CBC" w14:paraId="1E975DE7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94F4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0737" w14:textId="2F9A4624" w:rsidR="00C51D13" w:rsidRPr="000E5CBC" w:rsidRDefault="00C51D13" w:rsidP="00A808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Menekan salah satu riwayat transaksi</w:t>
            </w:r>
            <w:r w:rsidRPr="000E5CBC">
              <w:rPr>
                <w:noProof/>
                <w:color w:val="auto"/>
              </w:rPr>
              <w:t xml:space="preserve"> dari list yang ditampilka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BA1F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1BBE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11C1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DE8C3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0E5CBC" w14:paraId="61F85B5F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3153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ECB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69B8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859F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ED11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A89E2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0E5CBC" w14:paraId="47F22EB3" w14:textId="77777777" w:rsidTr="00A8080B">
        <w:trPr>
          <w:trHeight w:val="55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352A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4415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nekan menu transaksi setelah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9977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nampilkan riwayat seluruh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E6125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18608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C696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0E5CBC" w14:paraId="7F5B3FBE" w14:textId="77777777" w:rsidTr="00A8080B">
        <w:trPr>
          <w:trHeight w:val="55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6A6F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0341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DA23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03E90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0FF2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BE03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0E5CBC" w14:paraId="17BDA6D6" w14:textId="77777777" w:rsidTr="00A8080B">
        <w:trPr>
          <w:trHeight w:val="82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9673D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7BE1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nekan riwayat transaksi setelah menekan akun anggota yang dipilih dan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5614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3A79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FB70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DC77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0E5CBC" w14:paraId="42F860C1" w14:textId="77777777" w:rsidTr="00A8080B">
        <w:trPr>
          <w:trHeight w:val="82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1EE8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C88D8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82CA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3B53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C4FA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9A553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0E5CBC" w14:paraId="6175778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B2D7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BD12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22A6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FC3D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5AA5E" w14:textId="77777777" w:rsidR="00C51D13" w:rsidRPr="000E5CBC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BE2" w14:textId="77777777" w:rsidR="00C51D13" w:rsidRPr="000E5CBC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D27BAD5" w14:textId="0E6029EF" w:rsidR="00A22902" w:rsidRPr="000E5CBC" w:rsidRDefault="00A22902" w:rsidP="002C3BF5">
      <w:pPr>
        <w:spacing w:line="360" w:lineRule="auto"/>
        <w:rPr>
          <w:noProof/>
          <w:sz w:val="24"/>
          <w:szCs w:val="24"/>
        </w:rPr>
      </w:pPr>
    </w:p>
    <w:p w14:paraId="5950B21E" w14:textId="24CEAD58" w:rsidR="00D4601D" w:rsidRPr="000E5CBC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1" w:name="_Toc25941645"/>
      <w:r w:rsidRPr="000E5CBC">
        <w:rPr>
          <w:rFonts w:ascii="Times New Roman" w:hAnsi="Times New Roman"/>
          <w:noProof/>
          <w:szCs w:val="24"/>
        </w:rPr>
        <w:t xml:space="preserve">Pengujian DUPL-01 </w:t>
      </w:r>
      <w:r w:rsidRPr="000E5CBC">
        <w:rPr>
          <w:rFonts w:ascii="Times New Roman" w:hAnsi="Times New Roman"/>
          <w:noProof/>
          <w:szCs w:val="24"/>
          <w:lang w:val="en-US"/>
        </w:rPr>
        <w:t>Penyimpanan</w:t>
      </w:r>
      <w:bookmarkEnd w:id="31"/>
    </w:p>
    <w:p w14:paraId="07CDFDF2" w14:textId="7D62D77A" w:rsidR="00D4601D" w:rsidRPr="000E5CBC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</w:t>
      </w:r>
      <w:r w:rsidR="000670FD">
        <w:rPr>
          <w:noProof/>
          <w:color w:val="auto"/>
        </w:rPr>
        <w:t>penyimpanan</w:t>
      </w:r>
      <w:r w:rsidRPr="000E5CBC">
        <w:rPr>
          <w:noProof/>
          <w:color w:val="auto"/>
          <w:lang w:val="id-ID"/>
        </w:rPr>
        <w:t xml:space="preserve"> akan dilakukan pengecekan </w:t>
      </w:r>
      <w:r w:rsidR="000670FD">
        <w:rPr>
          <w:noProof/>
          <w:color w:val="auto"/>
        </w:rPr>
        <w:t xml:space="preserve">saldo debit dan nominal uang </w:t>
      </w:r>
      <w:r w:rsidRPr="000E5CBC">
        <w:rPr>
          <w:noProof/>
          <w:color w:val="auto"/>
          <w:lang w:val="id-ID"/>
        </w:rPr>
        <w:t xml:space="preserve">sebagai berikut : </w:t>
      </w:r>
    </w:p>
    <w:p w14:paraId="55F8AF41" w14:textId="31F3D41A" w:rsidR="00392A4A" w:rsidRPr="00845FFB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2" w:name="_Toc25944637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Penyimpanan Data Normal</w:t>
      </w:r>
      <w:bookmarkEnd w:id="3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15"/>
        <w:gridCol w:w="2238"/>
        <w:gridCol w:w="1496"/>
        <w:gridCol w:w="13"/>
        <w:gridCol w:w="537"/>
        <w:gridCol w:w="16"/>
        <w:gridCol w:w="1442"/>
      </w:tblGrid>
      <w:tr w:rsidR="00DA741B" w:rsidRPr="000E5CBC" w14:paraId="142BD2D2" w14:textId="77777777" w:rsidTr="00D4601D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93E69D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1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3902C344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4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A09E451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888BE62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0FC8FF8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0E5CBC" w14:paraId="045C7273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0437ED4" w14:textId="77777777" w:rsidR="00A8080B" w:rsidRPr="000E5CBC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8658239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3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941C49D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2070D6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25DB57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0E5CBC" w14:paraId="4460EE1F" w14:textId="77777777" w:rsidTr="00D4601D">
        <w:trPr>
          <w:trHeight w:val="44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5115" w14:textId="776E4F73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5CEE" w14:textId="32942E7F" w:rsidR="00D4601D" w:rsidRPr="000E5CBC" w:rsidRDefault="005937B0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Tata cara</w:t>
            </w:r>
            <w:r w:rsidR="00D4601D" w:rsidRPr="000E5CBC">
              <w:rPr>
                <w:noProof/>
                <w:sz w:val="24"/>
                <w:szCs w:val="24"/>
              </w:rPr>
              <w:t xml:space="preserve"> penyimpanan: </w:t>
            </w:r>
            <w:r w:rsidRPr="000E5CBC">
              <w:rPr>
                <w:noProof/>
                <w:sz w:val="24"/>
                <w:szCs w:val="24"/>
                <w:lang w:val="en-US"/>
              </w:rPr>
              <w:t>Mandiri</w:t>
            </w:r>
          </w:p>
          <w:p w14:paraId="515A87D3" w14:textId="0B39ED15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9BC5" w14:textId="34CCC155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9A08C" w14:textId="59F079F1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0D562" w14:textId="31E10567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BEC2" w14:textId="2A3582CF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0D2C8806" w14:textId="77777777" w:rsidTr="00D4601D">
        <w:trPr>
          <w:trHeight w:val="70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FD58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2E9E4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B042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CB6B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69AA" w14:textId="1D7A8450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7586" w14:textId="315AD9C1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68F5C2C8" w14:textId="77777777" w:rsidTr="00D4601D">
        <w:trPr>
          <w:trHeight w:val="143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B08DA" w14:textId="16FBFAA9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E75A" w14:textId="20F5B6CE" w:rsidR="00D4601D" w:rsidRPr="000E5CBC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nyimpanan: </w:t>
            </w:r>
            <w:r w:rsidR="005937B0" w:rsidRPr="000E5CBC">
              <w:rPr>
                <w:noProof/>
                <w:sz w:val="24"/>
                <w:szCs w:val="24"/>
                <w:lang w:val="en-US"/>
              </w:rPr>
              <w:t>BNI</w:t>
            </w:r>
          </w:p>
          <w:p w14:paraId="08D1974A" w14:textId="41615D8F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5A2D9" w14:textId="25A8D98D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406D" w14:textId="1EB3928D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72E2" w14:textId="1C0F7865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2769" w14:textId="12D94BFA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301EFC4F" w14:textId="77777777" w:rsidTr="00D4601D">
        <w:trPr>
          <w:trHeight w:val="142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E521E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0C1B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6564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714B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F40E" w14:textId="1C183F54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A490" w14:textId="2BCA722E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51DEB3AD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2DEE" w14:textId="4C653CDC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25F" w14:textId="2BE721F8" w:rsidR="005937B0" w:rsidRPr="000E5CBC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nyimpanan: </w:t>
            </w:r>
            <w:r w:rsidR="00717374" w:rsidRPr="000E5CBC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4768C506" w14:textId="42E8272B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4E8C" w14:textId="5F338299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22C1" w14:textId="56260996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3467" w14:textId="0C4AAFD0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202" w14:textId="28477CC1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6A93F5FF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F6C4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A8BA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FB425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E1B6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B6BE" w14:textId="5989C8CF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76A1" w14:textId="15E99F18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395FAACB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1A4D3" w14:textId="3E8912CB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BCA1" w14:textId="19592104" w:rsidR="005937B0" w:rsidRPr="000E5CBC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nyimpanan: </w:t>
            </w:r>
            <w:r w:rsidRPr="000E5CBC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53AD0D3D" w14:textId="1D2B3FE3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E27" w14:textId="1F3EA150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Penyimpanan berhasil, saldo bertambah sesuai dengan nominal </w:t>
            </w:r>
            <w:r w:rsidRPr="000E5CBC">
              <w:rPr>
                <w:noProof/>
                <w:color w:val="auto"/>
                <w:lang w:val="id-ID"/>
              </w:rPr>
              <w:lastRenderedPageBreak/>
              <w:t>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84B5" w14:textId="40BF363B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60C16" w14:textId="029049CF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D41" w14:textId="746C2B8A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4C92A8AE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0181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9A17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313B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C37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BD0C" w14:textId="74CF46D1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4F80" w14:textId="4EDCB03E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136D4218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A77" w14:textId="03621F28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F2D5" w14:textId="40292C25" w:rsidR="005937B0" w:rsidRPr="000E5CBC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nyimpanan: </w:t>
            </w:r>
            <w:r w:rsidRPr="000E5CBC">
              <w:rPr>
                <w:noProof/>
                <w:sz w:val="24"/>
                <w:szCs w:val="24"/>
                <w:lang w:val="en-US"/>
              </w:rPr>
              <w:t>Bitcoin</w:t>
            </w:r>
          </w:p>
          <w:p w14:paraId="74081A66" w14:textId="70DDC325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9ACB8" w14:textId="0694669E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FDD1" w14:textId="06317EC3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EED9" w14:textId="33D8BDA1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F651" w14:textId="1CEFAB92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6EB2A376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A6D7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3A8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2DCC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B5D1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DCA12" w14:textId="3195D0F6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8C2" w14:textId="5B7E4DCC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2FB52F52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0AC41" w14:textId="177B828C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CDD" w14:textId="53D490B9" w:rsidR="005937B0" w:rsidRPr="000E5CBC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nyimpanan: </w:t>
            </w:r>
            <w:r w:rsidRPr="000E5CBC">
              <w:rPr>
                <w:noProof/>
                <w:sz w:val="24"/>
                <w:szCs w:val="24"/>
                <w:lang w:val="en-US"/>
              </w:rPr>
              <w:t>Paypal</w:t>
            </w:r>
          </w:p>
          <w:p w14:paraId="5C0D1C71" w14:textId="1630997B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90B5D" w14:textId="617CCC70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F9B4" w14:textId="0BBBCCD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3F3D" w14:textId="3EAE1A04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E0A0" w14:textId="3828D0FD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28365DEA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1C4E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9D26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9937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A7BA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4EC1" w14:textId="10E642F8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2731" w14:textId="6CA3DB63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7A9A91F9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E9BD" w14:textId="6524671D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B101" w14:textId="77777777" w:rsidR="005937B0" w:rsidRPr="000E5CBC" w:rsidRDefault="005937B0" w:rsidP="005937B0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nyimpanan: koperasi</w:t>
            </w:r>
          </w:p>
          <w:p w14:paraId="7A38AA89" w14:textId="23575BAA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306C" w14:textId="69645C9A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819E" w14:textId="4A41639A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50E9" w14:textId="4996D4C0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AB32" w14:textId="3A6CA05E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4CEA6C95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1E4D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60E4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DA7A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35763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C1501" w14:textId="74510F16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AF5E" w14:textId="64BCB022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60FF6D62" w14:textId="77777777" w:rsidTr="00D4601D">
        <w:trPr>
          <w:trHeight w:val="142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B6EDF" w14:textId="77777777" w:rsidR="005937B0" w:rsidRPr="000E5CBC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0859" w14:textId="77777777" w:rsidR="005937B0" w:rsidRPr="000E5CBC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2609" w14:textId="77777777" w:rsidR="005937B0" w:rsidRPr="000E5CBC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E9BC" w14:textId="77777777" w:rsidR="005937B0" w:rsidRPr="000E5CBC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8932" w14:textId="77777777" w:rsidR="005937B0" w:rsidRPr="000E5CBC" w:rsidRDefault="005937B0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09F9" w14:textId="77777777" w:rsidR="005937B0" w:rsidRPr="000E5CBC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335797A" w14:textId="77777777" w:rsidR="00845FFB" w:rsidRDefault="00845FFB" w:rsidP="00392A4A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33" w:name="_Toc25944638"/>
    </w:p>
    <w:p w14:paraId="679FE297" w14:textId="179611CC" w:rsidR="00D4601D" w:rsidRPr="00845FFB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11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Penyimpanan Data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3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01"/>
        <w:gridCol w:w="2252"/>
        <w:gridCol w:w="1496"/>
        <w:gridCol w:w="13"/>
        <w:gridCol w:w="537"/>
        <w:gridCol w:w="16"/>
        <w:gridCol w:w="1442"/>
      </w:tblGrid>
      <w:tr w:rsidR="00DA741B" w:rsidRPr="000E5CBC" w14:paraId="619A8986" w14:textId="77777777" w:rsidTr="005937B0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BC4A686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235638E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6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539289D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D7C356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0C6D8BD8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0E5CBC" w14:paraId="3AE4CEE5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09AD265" w14:textId="77777777" w:rsidR="00A8080B" w:rsidRPr="000E5CBC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E8611B5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8621C42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2C434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78C9DC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0E5CBC" w14:paraId="455B3130" w14:textId="77777777" w:rsidTr="005937B0">
        <w:trPr>
          <w:trHeight w:val="674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F616" w14:textId="1D61813F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1226" w14:textId="77777777" w:rsidR="005937B0" w:rsidRPr="000E5CBC" w:rsidRDefault="005937B0" w:rsidP="005937B0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nyimpanan: koperasi</w:t>
            </w:r>
          </w:p>
          <w:p w14:paraId="200E0B7A" w14:textId="6D3591B3" w:rsidR="005937B0" w:rsidRPr="000E5CBC" w:rsidRDefault="005937B0" w:rsidP="005937B0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-1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F055" w14:textId="77777777" w:rsidR="005937B0" w:rsidRPr="000E5CBC" w:rsidRDefault="005937B0" w:rsidP="005937B0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Penyimpanan </w:t>
            </w:r>
            <w:r w:rsidRPr="000E5CBC">
              <w:rPr>
                <w:noProof/>
                <w:color w:val="auto"/>
              </w:rPr>
              <w:t>gagal</w:t>
            </w:r>
            <w:r w:rsidRPr="000E5CBC">
              <w:rPr>
                <w:noProof/>
                <w:color w:val="auto"/>
                <w:lang w:val="id-ID"/>
              </w:rPr>
              <w:t>,</w:t>
            </w:r>
            <w:r w:rsidRPr="000E5CBC">
              <w:rPr>
                <w:noProof/>
                <w:color w:val="auto"/>
              </w:rPr>
              <w:t xml:space="preserve"> halaman penyimpanan termuat ulang,</w:t>
            </w:r>
            <w:r w:rsidRPr="000E5CBC">
              <w:rPr>
                <w:noProof/>
                <w:color w:val="auto"/>
                <w:lang w:val="id-ID"/>
              </w:rPr>
              <w:t xml:space="preserve"> </w:t>
            </w:r>
            <w:r w:rsidRPr="000E5CBC">
              <w:rPr>
                <w:noProof/>
                <w:color w:val="auto"/>
              </w:rPr>
              <w:t>pesan “The jumlah uang must be greater than 0” ditampilkan.</w:t>
            </w:r>
          </w:p>
          <w:p w14:paraId="55DB1C4A" w14:textId="3FEB8897" w:rsidR="005937B0" w:rsidRPr="000E5CBC" w:rsidRDefault="005937B0" w:rsidP="005937B0">
            <w:pPr>
              <w:pStyle w:val="Default"/>
              <w:rPr>
                <w:noProof/>
                <w:color w:val="auto"/>
              </w:rPr>
            </w:pP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1BF9" w14:textId="7D960F24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F82D" w14:textId="415B4BE3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8C39" w14:textId="194E96EF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49CA33A7" w14:textId="77777777" w:rsidTr="005937B0">
        <w:trPr>
          <w:trHeight w:val="4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AC70B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CB36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4C5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DE5A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2CC" w14:textId="01066481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3642" w14:textId="59C23BE6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192DFD23" w14:textId="77777777" w:rsidTr="005937B0">
        <w:trPr>
          <w:trHeight w:val="53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77EA" w14:textId="4B97C6A4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AC5068" w14:textId="77777777" w:rsidR="005937B0" w:rsidRPr="000E5CBC" w:rsidRDefault="005937B0" w:rsidP="005937B0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nyimpanan: koperasi</w:t>
            </w:r>
          </w:p>
          <w:p w14:paraId="5E013B93" w14:textId="7D311AA5" w:rsidR="005937B0" w:rsidRPr="000E5CBC" w:rsidRDefault="005937B0" w:rsidP="005937B0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Nominal uang: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576212" w14:textId="46866A74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Penyimpanan </w:t>
            </w:r>
            <w:r w:rsidRPr="000E5CBC">
              <w:rPr>
                <w:noProof/>
                <w:color w:val="auto"/>
              </w:rPr>
              <w:t>gagal</w:t>
            </w:r>
            <w:r w:rsidRPr="000E5CBC">
              <w:rPr>
                <w:noProof/>
                <w:color w:val="auto"/>
                <w:lang w:val="id-ID"/>
              </w:rPr>
              <w:t>,</w:t>
            </w:r>
            <w:r w:rsidRPr="000E5CBC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5A4D6A" w14:textId="71558EE1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589" w14:textId="7A5752E2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ECD11" w14:textId="03139FC4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627C0A09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F4E8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3DD9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984F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C672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2A6" w14:textId="22E4D8D4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CEFA" w14:textId="405F0074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5211A4E7" w14:textId="77777777" w:rsidTr="005937B0">
        <w:trPr>
          <w:trHeight w:val="962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FDA32E" w14:textId="17A13EE8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F6F8D0" w14:textId="77777777" w:rsidR="005937B0" w:rsidRPr="000E5CBC" w:rsidRDefault="005937B0" w:rsidP="005937B0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nyimpanan: koperasi</w:t>
            </w:r>
          </w:p>
          <w:p w14:paraId="0A6A0D15" w14:textId="06DA529A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a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848B4A" w14:textId="039BE4F5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Penyimpanan </w:t>
            </w:r>
            <w:r w:rsidRPr="000E5CBC">
              <w:rPr>
                <w:noProof/>
                <w:color w:val="auto"/>
              </w:rPr>
              <w:t>gagal</w:t>
            </w:r>
            <w:r w:rsidRPr="000E5CBC">
              <w:rPr>
                <w:noProof/>
                <w:color w:val="auto"/>
                <w:lang w:val="id-ID"/>
              </w:rPr>
              <w:t>,</w:t>
            </w:r>
            <w:r w:rsidRPr="000E5CBC">
              <w:rPr>
                <w:noProof/>
                <w:color w:val="auto"/>
              </w:rPr>
              <w:t xml:space="preserve"> halaman penyimpanan termuat ulang,</w:t>
            </w:r>
            <w:r w:rsidRPr="000E5CBC">
              <w:rPr>
                <w:noProof/>
                <w:color w:val="auto"/>
                <w:lang w:val="id-ID"/>
              </w:rPr>
              <w:t xml:space="preserve"> </w:t>
            </w:r>
            <w:r w:rsidRPr="000E5CBC">
              <w:rPr>
                <w:noProof/>
                <w:color w:val="auto"/>
              </w:rPr>
              <w:t>pesan “The jumlah uang must be a number”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E0533F" w14:textId="51791302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F05" w14:textId="2CDB01E1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09ABD4" w14:textId="68E3D985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77966415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4C43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5FA8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AE82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A272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B492" w14:textId="081CB9C8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37FA" w14:textId="510FE7CD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1814E83C" w14:textId="77777777" w:rsidTr="005937B0">
        <w:trPr>
          <w:trHeight w:val="285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7742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075A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E281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74C3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2717" w14:textId="77777777" w:rsidR="005937B0" w:rsidRPr="000E5CBC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DC7" w14:textId="77777777" w:rsidR="005937B0" w:rsidRPr="000E5CBC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454FA24" w14:textId="11162B90" w:rsidR="00D4601D" w:rsidRPr="000E5CBC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4" w:name="_Toc25941646"/>
      <w:r w:rsidRPr="000E5CBC">
        <w:rPr>
          <w:rFonts w:ascii="Times New Roman" w:hAnsi="Times New Roman"/>
          <w:noProof/>
          <w:szCs w:val="24"/>
        </w:rPr>
        <w:t xml:space="preserve">Pengujian DUPL-01 </w:t>
      </w:r>
      <w:r w:rsidRPr="000E5CBC">
        <w:rPr>
          <w:rFonts w:ascii="Times New Roman" w:hAnsi="Times New Roman"/>
          <w:noProof/>
          <w:szCs w:val="24"/>
          <w:lang w:val="en-US"/>
        </w:rPr>
        <w:t>Transfer</w:t>
      </w:r>
      <w:bookmarkEnd w:id="34"/>
    </w:p>
    <w:p w14:paraId="1B0CE310" w14:textId="7D8D7AFA" w:rsidR="00D4601D" w:rsidRPr="000E5CBC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</w:t>
      </w:r>
      <w:r w:rsidR="000670FD">
        <w:rPr>
          <w:noProof/>
          <w:color w:val="auto"/>
        </w:rPr>
        <w:t>transfer</w:t>
      </w:r>
      <w:r w:rsidRPr="000E5CBC">
        <w:rPr>
          <w:noProof/>
          <w:color w:val="auto"/>
          <w:lang w:val="id-ID"/>
        </w:rPr>
        <w:t xml:space="preserve">  akan dilakukan pengecekan id </w:t>
      </w:r>
      <w:r w:rsidR="000670FD">
        <w:rPr>
          <w:noProof/>
          <w:color w:val="auto"/>
        </w:rPr>
        <w:t xml:space="preserve">akun tujuan, debit saldo dan nominal uang </w:t>
      </w:r>
      <w:r w:rsidRPr="000E5CBC">
        <w:rPr>
          <w:noProof/>
          <w:color w:val="auto"/>
          <w:lang w:val="id-ID"/>
        </w:rPr>
        <w:t xml:space="preserve">sebagai berikut : </w:t>
      </w:r>
    </w:p>
    <w:p w14:paraId="3820B257" w14:textId="2FA1F2E4" w:rsidR="00392A4A" w:rsidRPr="00845FFB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5" w:name="_Toc25944639"/>
      <w:r w:rsidRPr="00845FFB">
        <w:rPr>
          <w:b/>
          <w:bCs/>
          <w:i w:val="0"/>
          <w:iCs w:val="0"/>
          <w:color w:val="auto"/>
          <w:sz w:val="24"/>
          <w:szCs w:val="24"/>
        </w:rPr>
        <w:lastRenderedPageBreak/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12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Transfer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35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0E5CBC" w14:paraId="3E5440AB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586FA830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E942F4D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25E76C19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A2ACDBB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7233FD3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0E5CBC" w14:paraId="742BBE58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141B0BF" w14:textId="77777777" w:rsidR="00A8080B" w:rsidRPr="000E5CBC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02653F3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96F4C79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D58477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D7A042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0E5CBC" w14:paraId="6B331A16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22EA" w14:textId="047A76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Transfer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2FA1" w14:textId="77777777" w:rsidR="00D4601D" w:rsidRPr="000E5CBC" w:rsidRDefault="00D4601D" w:rsidP="00D4601D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Saldo lebih dari 0,</w:t>
            </w:r>
          </w:p>
          <w:p w14:paraId="5EFC0190" w14:textId="77777777" w:rsidR="00D4601D" w:rsidRPr="000E5CBC" w:rsidRDefault="00D4601D" w:rsidP="00D4601D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04D4D57F" w14:textId="77777777" w:rsidR="00D4601D" w:rsidRPr="000E5CBC" w:rsidRDefault="00D4601D" w:rsidP="00D4601D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id Tujuan transfer: 1028</w:t>
            </w:r>
          </w:p>
          <w:p w14:paraId="16690344" w14:textId="740F16FD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FA21" w14:textId="3953E76B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Transfer berhasil, saldo akun tujuan bertambah, saldo pengirim berkurang sesuai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A732" w14:textId="0C753E19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EF86" w14:textId="781AEBCB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B0A9" w14:textId="6C04EED6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0E5CBC" w14:paraId="5494B88E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9DE7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6D94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28542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FB30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1B7B" w14:textId="2BB1B9E1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1C9D" w14:textId="6D432980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0E5CBC" w14:paraId="4B2DEDF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03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6A69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1642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9D332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EA40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5EDB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C0E3674" w14:textId="2D3043A6" w:rsidR="00D4601D" w:rsidRPr="000E5CBC" w:rsidRDefault="00D4601D" w:rsidP="00D4601D">
      <w:pPr>
        <w:pStyle w:val="Default"/>
        <w:rPr>
          <w:noProof/>
          <w:color w:val="auto"/>
          <w:lang w:val="id-ID"/>
        </w:rPr>
      </w:pPr>
    </w:p>
    <w:p w14:paraId="2FA01544" w14:textId="05D0A237" w:rsidR="00392A4A" w:rsidRPr="00845FFB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6" w:name="_Toc25944640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Transfer Data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6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1"/>
        <w:gridCol w:w="2065"/>
        <w:gridCol w:w="2323"/>
        <w:gridCol w:w="1523"/>
        <w:gridCol w:w="13"/>
        <w:gridCol w:w="537"/>
        <w:gridCol w:w="16"/>
        <w:gridCol w:w="1442"/>
      </w:tblGrid>
      <w:tr w:rsidR="00DA741B" w:rsidRPr="000E5CBC" w14:paraId="67A53079" w14:textId="77777777" w:rsidTr="00BD520C">
        <w:trPr>
          <w:trHeight w:val="348"/>
          <w:tblHeader/>
        </w:trPr>
        <w:tc>
          <w:tcPr>
            <w:tcW w:w="1361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84BDC4E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14F5FD8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9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D1CD48F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6134BCB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D4F560D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0E5CBC" w14:paraId="78CD0676" w14:textId="77777777" w:rsidTr="00A8080B">
        <w:trPr>
          <w:trHeight w:val="333"/>
          <w:tblHeader/>
        </w:trPr>
        <w:tc>
          <w:tcPr>
            <w:tcW w:w="1361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741869F" w14:textId="77777777" w:rsidR="00A8080B" w:rsidRPr="000E5CBC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37D6547C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3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473E0E7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87DF2C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C0215F" w14:textId="3651C5D9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Kesimpulan</w:t>
            </w:r>
          </w:p>
        </w:tc>
      </w:tr>
      <w:tr w:rsidR="00BD520C" w:rsidRPr="000E5CBC" w14:paraId="26FDC0BC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8F39" w14:textId="5B214DA5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FBFE" w14:textId="77777777" w:rsidR="00BD520C" w:rsidRPr="000E5CBC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CFC4FF7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0FACFA2" w14:textId="76CE220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 IDTransfer: 9999</w:t>
            </w:r>
          </w:p>
          <w:p w14:paraId="42C345CA" w14:textId="70FC5A48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262E" w14:textId="1C207398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9DB5" w14:textId="23FF5660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1147" w14:textId="15A177A5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B99D" w14:textId="6E77B574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0E5CBC" w14:paraId="4574331D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9D7D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A4C5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E3AB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A099D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947E" w14:textId="01790C0B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720D" w14:textId="1BCFC0DD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0E5CBC" w14:paraId="0EDA3808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3C99" w14:textId="27ACAA8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4A673" w14:textId="77777777" w:rsidR="00BD520C" w:rsidRPr="000E5CBC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E74A194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C26A0FA" w14:textId="1FC25CF3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 IDTransfer: 1031</w:t>
            </w:r>
          </w:p>
          <w:p w14:paraId="082C7DC5" w14:textId="40FA48C3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AD48" w14:textId="5CC629EE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7E45" w14:textId="394383C0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F21D" w14:textId="6E2232FD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FC3C" w14:textId="310B16BC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0E5CBC" w14:paraId="5F5DF70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A8B7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95F08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F74A0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D2E0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B06C" w14:textId="117409D5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D8ED" w14:textId="2BA9FA8F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0E5CBC" w14:paraId="59C1824D" w14:textId="77777777" w:rsidTr="00A8080B">
        <w:trPr>
          <w:trHeight w:val="1016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FDD5" w14:textId="2616D2FD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99A8" w14:textId="77777777" w:rsidR="00BD520C" w:rsidRPr="000E5CBC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08F154DA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32FE130C" w14:textId="307EBBA4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 IDTransfer: 1030</w:t>
            </w:r>
          </w:p>
          <w:p w14:paraId="455E9B09" w14:textId="582D77B1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8D1F" w14:textId="6355B450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CAD6" w14:textId="69F35A4B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2ECA" w14:textId="37DBEB67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B3F4" w14:textId="0AE2A770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0E5CBC" w14:paraId="4AE7A973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3F51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0E97C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F278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B6D1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45DF" w14:textId="343E1F12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3C9B" w14:textId="4E3AD5E5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0E5CBC" w14:paraId="73032B7E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E1CF" w14:textId="54A8F47F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F39B" w14:textId="77777777" w:rsidR="00BD520C" w:rsidRPr="000E5CBC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62CFD35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22CA2A9" w14:textId="159E54EE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 IDTransfer: 1030</w:t>
            </w:r>
          </w:p>
          <w:p w14:paraId="38247D3E" w14:textId="4568F986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75" w14:textId="67395222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71AB" w14:textId="1D10D4FF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549C" w14:textId="29C7EAAB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B3F3" w14:textId="7582662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0E5CBC" w14:paraId="69A4CB7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48DC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175D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2EC94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C089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13C9" w14:textId="2695E3AD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D734" w14:textId="5F4C20EA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0E5CBC" w14:paraId="22CDFB89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AAE9" w14:textId="70B89C01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D6C9" w14:textId="77777777" w:rsidR="00BD520C" w:rsidRPr="000E5CBC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EE8EED6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6978C46" w14:textId="500EB2A9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 IDTransfer: 1030</w:t>
            </w:r>
          </w:p>
          <w:p w14:paraId="430261EB" w14:textId="7EED160B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Nominal uang: 99999999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53D4" w14:textId="6873A22C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D597" w14:textId="37216DB1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D912" w14:textId="1879F4DF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71DC" w14:textId="19B3D320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0E5CBC" w14:paraId="7C83929B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56A1D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9FC5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21C1D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4C52" w14:textId="77777777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599B7" w14:textId="22B72A60" w:rsidR="00BD520C" w:rsidRPr="000E5CBC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D699" w14:textId="67E15DBE" w:rsidR="00BD520C" w:rsidRPr="000E5CBC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0E5CBC" w14:paraId="0BC18D83" w14:textId="77777777" w:rsidTr="00A8080B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9502DF" w14:textId="715A0B35" w:rsidR="00A8080B" w:rsidRPr="000E5CBC" w:rsidRDefault="00A8080B" w:rsidP="00A808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252E26" w14:textId="77777777" w:rsidR="00A8080B" w:rsidRPr="000E5CBC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F6860CF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6256F2E3" w14:textId="3CA206A1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 IDTransfer: </w:t>
            </w:r>
          </w:p>
          <w:p w14:paraId="2EE52E8C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722A613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</w:p>
          <w:p w14:paraId="1F9C176E" w14:textId="52078FC0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3B9886" w14:textId="61F9E171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 gagal</w:t>
            </w:r>
            <w:r w:rsidRPr="000E5CBC">
              <w:rPr>
                <w:noProof/>
                <w:color w:val="auto"/>
                <w:lang w:val="id-ID"/>
              </w:rPr>
              <w:t>,</w:t>
            </w:r>
            <w:r w:rsidRPr="000E5CBC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57240D" w14:textId="4A4A97B9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B242" w14:textId="2AAB6EB9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955E8" w14:textId="0DC372DF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0E5CBC" w14:paraId="19A3DCCD" w14:textId="77777777" w:rsidTr="00A8080B">
        <w:trPr>
          <w:trHeight w:val="142"/>
        </w:trPr>
        <w:tc>
          <w:tcPr>
            <w:tcW w:w="13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62C3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E8A24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5382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E6031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19F6" w14:textId="1E1A8950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BAE5" w14:textId="7B1293A8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0E5CBC" w14:paraId="6CF059C6" w14:textId="77777777" w:rsidTr="00BD520C">
        <w:trPr>
          <w:trHeight w:val="285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6028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C0C3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6D7C5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A617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8E34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C5687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FD7BA25" w14:textId="26A07CD8" w:rsidR="00D4601D" w:rsidRPr="000E5CBC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7" w:name="_Toc25941647"/>
      <w:r w:rsidRPr="000E5CBC">
        <w:rPr>
          <w:rFonts w:ascii="Times New Roman" w:hAnsi="Times New Roman"/>
          <w:noProof/>
          <w:szCs w:val="24"/>
        </w:rPr>
        <w:t xml:space="preserve">Pengujian DUPL-01 </w:t>
      </w:r>
      <w:r w:rsidRPr="000E5CBC">
        <w:rPr>
          <w:rFonts w:ascii="Times New Roman" w:hAnsi="Times New Roman"/>
          <w:noProof/>
          <w:szCs w:val="24"/>
          <w:lang w:val="en-US"/>
        </w:rPr>
        <w:t>Penarikan</w:t>
      </w:r>
      <w:bookmarkEnd w:id="37"/>
    </w:p>
    <w:p w14:paraId="420D1314" w14:textId="6EB52136" w:rsidR="00D4601D" w:rsidRPr="000E5CBC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</w:t>
      </w:r>
      <w:r w:rsidR="000670FD">
        <w:rPr>
          <w:noProof/>
          <w:color w:val="auto"/>
        </w:rPr>
        <w:t>penarikan</w:t>
      </w:r>
      <w:r w:rsidRPr="000E5CBC">
        <w:rPr>
          <w:noProof/>
          <w:color w:val="auto"/>
          <w:lang w:val="id-ID"/>
        </w:rPr>
        <w:t xml:space="preserve"> akan dilakukan pengecekan </w:t>
      </w:r>
      <w:r w:rsidR="000670FD">
        <w:rPr>
          <w:noProof/>
          <w:color w:val="auto"/>
        </w:rPr>
        <w:t xml:space="preserve">debit saldo dan nominal uang </w:t>
      </w:r>
      <w:r w:rsidRPr="000E5CBC">
        <w:rPr>
          <w:noProof/>
          <w:color w:val="auto"/>
          <w:lang w:val="id-ID"/>
        </w:rPr>
        <w:t xml:space="preserve">sebagai berikut : </w:t>
      </w:r>
    </w:p>
    <w:p w14:paraId="43F5AECB" w14:textId="09A47A1B" w:rsidR="00C51984" w:rsidRPr="00845FFB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8" w:name="_Toc25944641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14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Penarikan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3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0E5CBC" w14:paraId="5E8F1748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AA1C700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5C1194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61B5F04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318E6DC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5D478F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0E5CBC" w14:paraId="1925955E" w14:textId="77777777" w:rsidTr="00F72ED5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27D194C" w14:textId="77777777" w:rsidR="00D4601D" w:rsidRPr="000E5CBC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44040EB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00735B6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A465C1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E06067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DF073D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0E5CBC" w14:paraId="1B7F432D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ECCC" w14:textId="5097A05D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4B7A" w14:textId="77777777" w:rsidR="00F72ED5" w:rsidRPr="000E5CBC" w:rsidRDefault="00F72ED5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9</w:t>
            </w:r>
          </w:p>
          <w:p w14:paraId="7FAD45DA" w14:textId="0FFEC57A" w:rsidR="00D4601D" w:rsidRPr="000E5CBC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0E5CBC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1A35E355" w14:textId="355DCA7C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E69C" w14:textId="7A576A46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1A105" w14:textId="7A03CE54" w:rsidR="00F72ED5" w:rsidRPr="000E5CBC" w:rsidRDefault="00D4601D" w:rsidP="00D4601D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="00F72ED5" w:rsidRPr="000E5CBC">
              <w:rPr>
                <w:noProof/>
                <w:color w:val="auto"/>
              </w:rPr>
              <w:t>, saldo menjadi 24878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3F6A" w14:textId="4DF5180A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CB66C" w14:textId="245396DC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0E5CBC" w14:paraId="6676A358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C539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B1E88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F26F2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B5BB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99A09" w14:textId="69204C74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F7A0" w14:textId="0E0D68CF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0E5CBC" w14:paraId="494E28C0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484C" w14:textId="0458A285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BFE" w14:textId="45B3C526" w:rsidR="00F72ED5" w:rsidRPr="000E5CBC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8</w:t>
            </w:r>
          </w:p>
          <w:p w14:paraId="6AD4B277" w14:textId="11964DE6" w:rsidR="00D4601D" w:rsidRPr="000E5CBC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0E5CBC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0ADB640A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  <w:p w14:paraId="4F1F9F9E" w14:textId="0BFD2E06" w:rsidR="00904A85" w:rsidRPr="000E5CBC" w:rsidRDefault="00904A85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4BBD" w14:textId="68F845CF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553E" w14:textId="6A438DF6" w:rsidR="00D4601D" w:rsidRPr="000E5CBC" w:rsidRDefault="00F72ED5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 saldo menjadi 24877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2595" w14:textId="7BAE00AD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9AEC" w14:textId="520471C6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0E5CBC" w14:paraId="17018550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1F7F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2B7F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0713D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3A6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8620" w14:textId="48945B16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45E7" w14:textId="3FEA6D44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0E5CBC" w14:paraId="2C7330EF" w14:textId="77777777" w:rsidTr="00F72ED5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641219" w14:textId="1C95EDB2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80DC" w14:textId="73FE537C" w:rsidR="00F72ED5" w:rsidRPr="000E5CBC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6783E6E" w14:textId="77777777" w:rsidR="00F72ED5" w:rsidRPr="000E5CBC" w:rsidRDefault="00F72ED5" w:rsidP="00F72ED5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0A17203A" w14:textId="0DFFD8E2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0E10" w14:textId="2B2FFE31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501A" w14:textId="777CFF9A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 saldo menjadi 24876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02E8" w14:textId="453B76B2" w:rsidR="00F72ED5" w:rsidRPr="000E5CBC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7C16" w14:textId="15456CC0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F72ED5" w:rsidRPr="000E5CBC" w14:paraId="1D45DCB5" w14:textId="77777777" w:rsidTr="00F72ED5">
        <w:trPr>
          <w:trHeight w:val="135"/>
        </w:trPr>
        <w:tc>
          <w:tcPr>
            <w:tcW w:w="13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572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32F4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B1DB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D1BB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F576" w14:textId="2369AC50" w:rsidR="00F72ED5" w:rsidRPr="000E5CBC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7387" w14:textId="28043322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0E5CBC" w14:paraId="522E523E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2DC2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2C4B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7F14A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9EFD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3A75" w14:textId="77777777" w:rsidR="00F72ED5" w:rsidRPr="000E5CBC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7F96" w14:textId="77777777" w:rsidR="00F72ED5" w:rsidRPr="000E5CBC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A290B9A" w14:textId="68E5D7F4" w:rsidR="00D4601D" w:rsidRPr="000E5CBC" w:rsidRDefault="00D4601D" w:rsidP="00D4601D">
      <w:pPr>
        <w:pStyle w:val="Default"/>
        <w:rPr>
          <w:noProof/>
          <w:color w:val="auto"/>
          <w:lang w:val="id-ID"/>
        </w:rPr>
      </w:pPr>
    </w:p>
    <w:p w14:paraId="4949DDAC" w14:textId="77777777" w:rsidR="00845FFB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39" w:name="_Toc25944642"/>
    </w:p>
    <w:p w14:paraId="28D6C4A3" w14:textId="77777777" w:rsidR="00845FFB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8B47992" w14:textId="77777777" w:rsidR="00845FFB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4AD180FE" w14:textId="77777777" w:rsidR="00845FFB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7685DDFA" w14:textId="77777777" w:rsidR="00845FFB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49A9F7B" w14:textId="624E725A" w:rsidR="00C51984" w:rsidRPr="00845FFB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845FFB">
        <w:rPr>
          <w:b/>
          <w:bCs/>
          <w:i w:val="0"/>
          <w:iCs w:val="0"/>
          <w:color w:val="auto"/>
          <w:sz w:val="24"/>
          <w:szCs w:val="24"/>
        </w:rPr>
        <w:lastRenderedPageBreak/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845FFB">
        <w:rPr>
          <w:b/>
          <w:bCs/>
          <w:i w:val="0"/>
          <w:iCs w:val="0"/>
          <w:noProof/>
          <w:color w:val="auto"/>
          <w:sz w:val="24"/>
          <w:szCs w:val="24"/>
        </w:rPr>
        <w:t>15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Penarikan Data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0E5CBC" w14:paraId="0E87E3CE" w14:textId="77777777" w:rsidTr="00A8080B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AEF76C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A56DA54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02982B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B946052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63FF431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0E5CBC" w14:paraId="7697DA31" w14:textId="77777777" w:rsidTr="00A8080B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E3B0DD0" w14:textId="77777777" w:rsidR="00D4601D" w:rsidRPr="000E5CBC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A8D8BFA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33FBE20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6DB653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5EF89326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320288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8080B" w:rsidRPr="000E5CBC" w14:paraId="456C1D59" w14:textId="77777777" w:rsidTr="00A8080B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923F" w14:textId="036ADFF3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8506" w14:textId="77777777" w:rsidR="00A8080B" w:rsidRPr="000E5CBC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574CCD07" w14:textId="77777777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28A1DCE" w14:textId="57FB1B22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2C6565D5" w14:textId="21004C82" w:rsidR="00A8080B" w:rsidRPr="000E5CBC" w:rsidRDefault="00A8080B" w:rsidP="00A808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3F8" w14:textId="33BF0565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D7E6" w14:textId="7EC4478C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04E1F" w14:textId="6C80765A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E49C" w14:textId="70DB41C9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0E5CBC" w14:paraId="2EE789EE" w14:textId="77777777" w:rsidTr="00A8080B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AFA7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58F15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E44E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6FB5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F57C2" w14:textId="563579CD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6819F" w14:textId="6484E73D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0E5CBC" w14:paraId="56B3D183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A328C9" w14:textId="1A5D0825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0E3048" w14:textId="77777777" w:rsidR="00A8080B" w:rsidRPr="000E5CBC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015F26E2" w14:textId="77777777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</w:p>
          <w:p w14:paraId="3A634ECB" w14:textId="77777777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256058C6" w14:textId="343F57B5" w:rsidR="00A8080B" w:rsidRPr="000E5CBC" w:rsidRDefault="00A8080B" w:rsidP="00A808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A6EC8" w14:textId="1D3D2D29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B8DA1A" w14:textId="722D59AF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0392" w14:textId="53248EF9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59AFA3" w14:textId="24451EB9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0E5CBC" w14:paraId="0321F59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8307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D6FE6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18D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8E481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DA04" w14:textId="610E7E48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AB4A" w14:textId="604DB731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0E5CBC" w14:paraId="045CE3D0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06DF59" w14:textId="413A4008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B75848" w14:textId="77777777" w:rsidR="00A8080B" w:rsidRPr="000E5CBC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7EC2B924" w14:textId="77777777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</w:p>
          <w:p w14:paraId="0F458501" w14:textId="77777777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3AB3503E" w14:textId="0C439233" w:rsidR="00A8080B" w:rsidRPr="000E5CBC" w:rsidRDefault="00A8080B" w:rsidP="00A808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99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1A3E8E" w14:textId="269C1BAF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DE93DE" w14:textId="4DDEBF0C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B9407" w14:textId="2061AFC9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A84FE" w14:textId="759C32CF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0E5CBC" w14:paraId="32AA62D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2E2CE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C352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D166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1353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17F7" w14:textId="76601706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3D23" w14:textId="0C262E01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0E5CBC" w14:paraId="691689B1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1864F" w14:textId="1CD5AAB0" w:rsidR="00A8080B" w:rsidRPr="000E5CBC" w:rsidRDefault="00A8080B" w:rsidP="00A808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EF7751" w14:textId="77777777" w:rsidR="00A8080B" w:rsidRPr="000E5CBC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Saldo </w:t>
            </w:r>
            <w:r w:rsidRPr="000E5CBC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BC123E2" w14:textId="77777777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B8A7D8D" w14:textId="77777777" w:rsidR="00A8080B" w:rsidRPr="000E5CBC" w:rsidRDefault="00A8080B" w:rsidP="00A8080B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46EA6834" w14:textId="53DF3DC6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AC7520" w14:textId="314C15F3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 gagal</w:t>
            </w:r>
            <w:r w:rsidRPr="000E5CBC">
              <w:rPr>
                <w:noProof/>
                <w:color w:val="auto"/>
                <w:lang w:val="id-ID"/>
              </w:rPr>
              <w:t>,</w:t>
            </w:r>
            <w:r w:rsidRPr="000E5CBC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16051F" w14:textId="3887E826" w:rsidR="00A8080B" w:rsidRPr="000E5CBC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4E73" w14:textId="5FF7CD6F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0189F7" w14:textId="4090FF81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0E5CBC" w14:paraId="1C65DB3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0905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CE05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8169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930E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F47F2" w14:textId="15A6CC16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9CF" w14:textId="3AF021C3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0E5CBC" w14:paraId="3C026CBC" w14:textId="77777777" w:rsidTr="00A8080B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4EFD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0D3D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B906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E92F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66EB" w14:textId="77777777" w:rsidR="00A8080B" w:rsidRPr="000E5CBC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4413" w14:textId="77777777" w:rsidR="00A8080B" w:rsidRPr="000E5CBC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B796B80" w14:textId="09E5FB2C" w:rsidR="00D4601D" w:rsidRPr="000E5CBC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0" w:name="_Toc25941648"/>
      <w:r w:rsidRPr="000E5CBC">
        <w:rPr>
          <w:rFonts w:ascii="Times New Roman" w:hAnsi="Times New Roman"/>
          <w:noProof/>
          <w:szCs w:val="24"/>
        </w:rPr>
        <w:t xml:space="preserve">Pengujian DUPL-01 </w:t>
      </w:r>
      <w:r w:rsidRPr="000E5CBC">
        <w:rPr>
          <w:rFonts w:ascii="Times New Roman" w:hAnsi="Times New Roman"/>
          <w:noProof/>
          <w:szCs w:val="24"/>
          <w:lang w:val="en-US"/>
        </w:rPr>
        <w:t>Peminjaman</w:t>
      </w:r>
      <w:bookmarkEnd w:id="40"/>
    </w:p>
    <w:p w14:paraId="0C1DF055" w14:textId="72A83110" w:rsidR="00D4601D" w:rsidRPr="000E5CBC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</w:t>
      </w:r>
      <w:r w:rsidR="000670FD">
        <w:rPr>
          <w:noProof/>
          <w:color w:val="auto"/>
        </w:rPr>
        <w:t xml:space="preserve">peminjaman </w:t>
      </w:r>
      <w:r w:rsidRPr="000E5CBC">
        <w:rPr>
          <w:noProof/>
          <w:color w:val="auto"/>
          <w:lang w:val="id-ID"/>
        </w:rPr>
        <w:t xml:space="preserve">akan dilakukan pengecekan </w:t>
      </w:r>
      <w:r w:rsidR="000670FD">
        <w:rPr>
          <w:noProof/>
          <w:color w:val="auto"/>
        </w:rPr>
        <w:t>kredit dan nominal uang</w:t>
      </w:r>
      <w:r w:rsidRPr="000E5CBC">
        <w:rPr>
          <w:noProof/>
          <w:color w:val="auto"/>
          <w:lang w:val="id-ID"/>
        </w:rPr>
        <w:t xml:space="preserve">sebagai berikut : </w:t>
      </w:r>
    </w:p>
    <w:p w14:paraId="2C242E52" w14:textId="2A4D3003" w:rsidR="00DA741B" w:rsidRPr="00845FFB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1" w:name="_Toc25944643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845FFB">
        <w:rPr>
          <w:b/>
          <w:bCs/>
          <w:i w:val="0"/>
          <w:iCs w:val="0"/>
          <w:noProof/>
          <w:color w:val="auto"/>
          <w:sz w:val="24"/>
          <w:szCs w:val="24"/>
        </w:rPr>
        <w:t>16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Peminjaman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51"/>
        <w:gridCol w:w="2309"/>
        <w:gridCol w:w="1496"/>
        <w:gridCol w:w="13"/>
        <w:gridCol w:w="537"/>
        <w:gridCol w:w="16"/>
        <w:gridCol w:w="1442"/>
      </w:tblGrid>
      <w:tr w:rsidR="00DA741B" w:rsidRPr="000E5CBC" w14:paraId="4E351C5F" w14:textId="77777777" w:rsidTr="00D4601D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99B6C1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5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050E0F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18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BF950B5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69A01F3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D49AB15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0E5CBC" w14:paraId="66FBCB67" w14:textId="77777777" w:rsidTr="00D4601D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668E36E2" w14:textId="77777777" w:rsidR="00D4601D" w:rsidRPr="000E5CBC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8DC7C27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09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93CE44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5CE855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949F8B9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D77DA3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0E5CBC" w14:paraId="3237B12E" w14:textId="77777777" w:rsidTr="00D4601D">
        <w:trPr>
          <w:trHeight w:val="44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0B8D" w14:textId="73F05F62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669E" w14:textId="5215EE99" w:rsidR="00D4601D" w:rsidRPr="000E5CBC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2E6F4C2F" w14:textId="77777777" w:rsidR="00AD5ECA" w:rsidRPr="000E5CBC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066F9D55" w14:textId="22814F8F" w:rsidR="00D4601D" w:rsidRPr="000E5CBC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0E5CBC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71FAF5E1" w14:textId="02F388DE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BDD0" w14:textId="646BA3B1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FF22" w14:textId="4D4446A0" w:rsidR="00D4601D" w:rsidRPr="000E5CBC" w:rsidRDefault="00D4601D" w:rsidP="00D4601D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="00AD5ECA" w:rsidRPr="000E5CBC">
              <w:rPr>
                <w:noProof/>
                <w:color w:val="auto"/>
              </w:rPr>
              <w:t>,</w:t>
            </w:r>
          </w:p>
          <w:p w14:paraId="7AF99ED0" w14:textId="43EBA35F" w:rsidR="00AD5ECA" w:rsidRPr="000E5CBC" w:rsidRDefault="00AD5ECA" w:rsidP="00D4601D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91FD" w14:textId="52C6605A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7DA3" w14:textId="72F1EB14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560D629A" w14:textId="77777777" w:rsidTr="00D4601D">
        <w:trPr>
          <w:trHeight w:val="70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F8D2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5239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4EEA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4ABD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56F" w14:textId="000AC9D4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45D3" w14:textId="0ACBB2C0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2308AB98" w14:textId="77777777" w:rsidTr="00D4601D">
        <w:trPr>
          <w:trHeight w:val="143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9B90" w14:textId="6C37BB6E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A792" w14:textId="77777777" w:rsidR="00AD5ECA" w:rsidRPr="000E5CBC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11EE9364" w14:textId="77777777" w:rsidR="00AD5ECA" w:rsidRPr="000E5CBC" w:rsidRDefault="00AD5ECA" w:rsidP="00D4601D">
            <w:pPr>
              <w:rPr>
                <w:noProof/>
                <w:sz w:val="24"/>
                <w:szCs w:val="24"/>
              </w:rPr>
            </w:pPr>
          </w:p>
          <w:p w14:paraId="3DA3D557" w14:textId="41AA6F49" w:rsidR="00D4601D" w:rsidRPr="000E5CBC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lastRenderedPageBreak/>
              <w:t xml:space="preserve">Tempat pembayaran: </w:t>
            </w:r>
            <w:r w:rsidR="00717374" w:rsidRPr="000E5CBC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22FEC1D4" w14:textId="513C498A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A00F" w14:textId="327094F3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 xml:space="preserve">Peminjaman berhasil, kredit bertambah </w:t>
            </w:r>
            <w:r w:rsidRPr="000E5CBC">
              <w:rPr>
                <w:noProof/>
                <w:color w:val="auto"/>
                <w:lang w:val="id-ID"/>
              </w:rPr>
              <w:lastRenderedPageBreak/>
              <w:t>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B2BF" w14:textId="77777777" w:rsidR="00AD5ECA" w:rsidRPr="000E5CBC" w:rsidRDefault="00AD5ECA" w:rsidP="00AD5ECA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Sesuai yang diharapkan</w:t>
            </w:r>
            <w:r w:rsidRPr="000E5CBC">
              <w:rPr>
                <w:noProof/>
                <w:color w:val="auto"/>
              </w:rPr>
              <w:t>,</w:t>
            </w:r>
          </w:p>
          <w:p w14:paraId="232F2236" w14:textId="685240D2" w:rsidR="00D4601D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lastRenderedPageBreak/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4563" w14:textId="2B0F6208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C3A6" w14:textId="4D8DDE2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5E8ED23E" w14:textId="77777777" w:rsidTr="00AD5ECA">
        <w:trPr>
          <w:trHeight w:val="142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C77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D754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690E7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AA28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9C23B" w14:textId="7BE8E6BF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3B75" w14:textId="7C786C52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76FD9CB3" w14:textId="77777777" w:rsidTr="00AD5ECA">
        <w:trPr>
          <w:trHeight w:val="135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46D17" w14:textId="20A39CFC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CA244C" w14:textId="77777777" w:rsidR="00AD5ECA" w:rsidRPr="000E5CBC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48DF4CA7" w14:textId="77777777" w:rsidR="00AD5ECA" w:rsidRPr="000E5CBC" w:rsidRDefault="00AD5ECA" w:rsidP="00AD5ECA">
            <w:pPr>
              <w:rPr>
                <w:noProof/>
                <w:sz w:val="24"/>
                <w:szCs w:val="24"/>
              </w:rPr>
            </w:pPr>
          </w:p>
          <w:p w14:paraId="398C82BA" w14:textId="77777777" w:rsidR="00AD5ECA" w:rsidRPr="000E5CBC" w:rsidRDefault="00AD5ECA" w:rsidP="00AD5ECA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1879D9A9" w14:textId="5E7FEE2A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9FD4C1" w14:textId="6CE09DDE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153AF9" w14:textId="77777777" w:rsidR="00AD5ECA" w:rsidRPr="000E5CBC" w:rsidRDefault="00AD5ECA" w:rsidP="00AD5ECA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</w:t>
            </w:r>
          </w:p>
          <w:p w14:paraId="2FB1B7F9" w14:textId="49841688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865A" w14:textId="6B614276" w:rsidR="00AD5ECA" w:rsidRPr="000E5CBC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DFBB2" w14:textId="0D3F954B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4420CAD8" w14:textId="77777777" w:rsidTr="00AD5ECA">
        <w:trPr>
          <w:trHeight w:val="135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38D9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B88B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92EC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4D2F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D0207" w14:textId="5B4F0B6D" w:rsidR="00AD5ECA" w:rsidRPr="000E5CBC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AD6B" w14:textId="027642BF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2D474DD6" w14:textId="77777777" w:rsidTr="00AD5ECA">
        <w:trPr>
          <w:trHeight w:val="142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F63A8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E9F1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9F17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F558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0F74" w14:textId="77777777" w:rsidR="00AD5ECA" w:rsidRPr="000E5CBC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ABC52" w14:textId="77777777" w:rsidR="00AD5ECA" w:rsidRPr="000E5CBC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035AC7B" w14:textId="7626B097" w:rsidR="00DA741B" w:rsidRPr="000E5CBC" w:rsidRDefault="00DA741B" w:rsidP="00D4601D">
      <w:pPr>
        <w:pStyle w:val="Default"/>
        <w:rPr>
          <w:noProof/>
          <w:color w:val="auto"/>
          <w:lang w:val="id-ID"/>
        </w:rPr>
      </w:pPr>
    </w:p>
    <w:p w14:paraId="45517CC1" w14:textId="5BDC5B41" w:rsidR="00DA741B" w:rsidRPr="00845FFB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2" w:name="_Toc25944644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845FFB">
        <w:rPr>
          <w:b/>
          <w:bCs/>
          <w:i w:val="0"/>
          <w:iCs w:val="0"/>
          <w:noProof/>
          <w:color w:val="auto"/>
          <w:sz w:val="24"/>
          <w:szCs w:val="24"/>
        </w:rPr>
        <w:t>17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Peminjaman Data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39"/>
        <w:gridCol w:w="2294"/>
        <w:gridCol w:w="1523"/>
        <w:gridCol w:w="13"/>
        <w:gridCol w:w="537"/>
        <w:gridCol w:w="16"/>
        <w:gridCol w:w="1442"/>
      </w:tblGrid>
      <w:tr w:rsidR="00DA741B" w:rsidRPr="000E5CBC" w14:paraId="1651B4EC" w14:textId="77777777" w:rsidTr="00717374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D3C626C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39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098BBF3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30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E6F36B7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B92D15D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A76B02E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0E5CBC" w14:paraId="2B356C96" w14:textId="77777777" w:rsidTr="00717374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57967DE7" w14:textId="77777777" w:rsidR="00D4601D" w:rsidRPr="000E5CBC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368DB4A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94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8B16D97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C60D2D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7DF45095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C47125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0E5CBC" w14:paraId="4BCF92C8" w14:textId="77777777" w:rsidTr="00717374">
        <w:trPr>
          <w:trHeight w:val="836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FA8" w14:textId="46BF52A1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DE5C" w14:textId="77777777" w:rsidR="00717374" w:rsidRPr="000E5CBC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653854B9" w14:textId="77777777" w:rsidR="00717374" w:rsidRPr="000E5CBC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D172D3A" w14:textId="77777777" w:rsidR="00717374" w:rsidRPr="000E5CBC" w:rsidRDefault="00717374" w:rsidP="00717374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46EF6F28" w14:textId="65F33859" w:rsidR="00717374" w:rsidRPr="000E5CBC" w:rsidRDefault="00717374" w:rsidP="00717374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a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82B11" w14:textId="181EE654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2DB4" w14:textId="5B9A4940" w:rsidR="00717374" w:rsidRPr="000E5CBC" w:rsidRDefault="00717374" w:rsidP="00717374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</w:t>
            </w:r>
            <w:r w:rsidRPr="000E5CBC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0E5CBC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15E8" w14:textId="692AD138" w:rsidR="00717374" w:rsidRPr="000E5CBC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0BA4" w14:textId="3B8226DA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11D347C2" w14:textId="77777777" w:rsidTr="00717374">
        <w:trPr>
          <w:trHeight w:val="435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DFF0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FFDD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7690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B69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1E5C" w14:textId="65E0EE73" w:rsidR="00717374" w:rsidRPr="000E5CBC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6047" w14:textId="0C025841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35EB7385" w14:textId="77777777" w:rsidTr="00717374">
        <w:trPr>
          <w:trHeight w:val="89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748749" w14:textId="71900323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D55338" w14:textId="77777777" w:rsidR="00717374" w:rsidRPr="000E5CBC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EE66EC6" w14:textId="77777777" w:rsidR="00717374" w:rsidRPr="000E5CBC" w:rsidRDefault="00717374" w:rsidP="00717374">
            <w:pPr>
              <w:rPr>
                <w:noProof/>
                <w:sz w:val="24"/>
                <w:szCs w:val="24"/>
              </w:rPr>
            </w:pPr>
          </w:p>
          <w:p w14:paraId="49347D31" w14:textId="77777777" w:rsidR="00717374" w:rsidRPr="000E5CBC" w:rsidRDefault="00717374" w:rsidP="00717374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1E76E2FF" w14:textId="3EC59C2D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-</w:t>
            </w:r>
            <w:r w:rsidRPr="000E5CBC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EF24A1" w14:textId="7476F4FC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D2614" w14:textId="5C9FC0FC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</w:t>
            </w:r>
            <w:r w:rsidRPr="000E5CBC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0E5CBC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B531" w14:textId="2AAD819D" w:rsidR="00717374" w:rsidRPr="000E5CBC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F02C" w14:textId="5D522E10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3C48248C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5574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F8DD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1930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DA7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E2C4" w14:textId="34BE0756" w:rsidR="00717374" w:rsidRPr="000E5CBC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74C2" w14:textId="792C3AD1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59B8D17C" w14:textId="77777777" w:rsidTr="00717374">
        <w:trPr>
          <w:trHeight w:val="764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3BD184" w14:textId="6F9F0778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EE824D" w14:textId="77777777" w:rsidR="00717374" w:rsidRPr="000E5CBC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309999D" w14:textId="77777777" w:rsidR="00717374" w:rsidRPr="000E5CBC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2570D7A" w14:textId="77777777" w:rsidR="00717374" w:rsidRPr="000E5CBC" w:rsidRDefault="00717374" w:rsidP="00717374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74E19B61" w14:textId="3E054F20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12BDB2" w14:textId="1BD90F15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 gagal</w:t>
            </w:r>
            <w:r w:rsidRPr="000E5CBC">
              <w:rPr>
                <w:noProof/>
                <w:color w:val="auto"/>
                <w:lang w:val="id-ID"/>
              </w:rPr>
              <w:t>,</w:t>
            </w:r>
            <w:r w:rsidRPr="000E5CBC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04070C" w14:textId="77BB61BB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</w:t>
            </w:r>
            <w:r w:rsidRPr="000E5CBC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0E5CBC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EFF5F" w14:textId="30D95631" w:rsidR="00717374" w:rsidRPr="000E5CBC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B934" w14:textId="1CCC6FCB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0E5CBC" w14:paraId="30FC9089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C2EC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BED7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EF2F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6F1" w14:textId="77777777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FF5D" w14:textId="69E977FD" w:rsidR="00717374" w:rsidRPr="000E5CBC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5505" w14:textId="3CAD1C6C" w:rsidR="00717374" w:rsidRPr="000E5CBC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0E5CBC" w14:paraId="17C96501" w14:textId="77777777" w:rsidTr="00717374">
        <w:trPr>
          <w:trHeight w:val="285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3502" w14:textId="77777777" w:rsidR="00717374" w:rsidRPr="000E5CBC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7187" w14:textId="77777777" w:rsidR="00717374" w:rsidRPr="000E5CBC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4627" w14:textId="77777777" w:rsidR="00717374" w:rsidRPr="000E5CBC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EE41" w14:textId="77777777" w:rsidR="00717374" w:rsidRPr="000E5CBC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446" w14:textId="77777777" w:rsidR="00717374" w:rsidRPr="000E5CBC" w:rsidRDefault="00717374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810B" w14:textId="77777777" w:rsidR="00717374" w:rsidRPr="000E5CBC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4BB7D40" w14:textId="3F689D51" w:rsidR="00D4601D" w:rsidRPr="000E5CBC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3" w:name="_Toc25941649"/>
      <w:r w:rsidRPr="000E5CBC">
        <w:rPr>
          <w:rFonts w:ascii="Times New Roman" w:hAnsi="Times New Roman"/>
          <w:noProof/>
          <w:szCs w:val="24"/>
        </w:rPr>
        <w:t xml:space="preserve">Pengujian DUPL-01 </w:t>
      </w:r>
      <w:r w:rsidRPr="000E5CBC">
        <w:rPr>
          <w:rFonts w:ascii="Times New Roman" w:hAnsi="Times New Roman"/>
          <w:noProof/>
          <w:szCs w:val="24"/>
          <w:lang w:val="en-US"/>
        </w:rPr>
        <w:t>Pelunasan</w:t>
      </w:r>
      <w:bookmarkEnd w:id="43"/>
    </w:p>
    <w:p w14:paraId="47C0D91D" w14:textId="0EE21A7F" w:rsidR="00D4601D" w:rsidRPr="000E5CBC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0E5CBC">
        <w:rPr>
          <w:noProof/>
          <w:color w:val="auto"/>
          <w:lang w:val="id-ID"/>
        </w:rPr>
        <w:t xml:space="preserve">Pengujian </w:t>
      </w:r>
      <w:r w:rsidR="000670FD">
        <w:rPr>
          <w:noProof/>
          <w:color w:val="auto"/>
        </w:rPr>
        <w:t>pelunasan</w:t>
      </w:r>
      <w:r w:rsidRPr="000E5CBC">
        <w:rPr>
          <w:noProof/>
          <w:color w:val="auto"/>
          <w:lang w:val="id-ID"/>
        </w:rPr>
        <w:t xml:space="preserve"> akan dilakukan pengecekan </w:t>
      </w:r>
      <w:r w:rsidR="000670FD">
        <w:rPr>
          <w:noProof/>
          <w:color w:val="auto"/>
        </w:rPr>
        <w:t xml:space="preserve">kredit dan nominal </w:t>
      </w:r>
      <w:r w:rsidRPr="000E5CBC">
        <w:rPr>
          <w:noProof/>
          <w:color w:val="auto"/>
          <w:lang w:val="id-ID"/>
        </w:rPr>
        <w:t xml:space="preserve">sebagai berikut : </w:t>
      </w:r>
    </w:p>
    <w:p w14:paraId="3F8E880B" w14:textId="17FEC86C" w:rsidR="00DA741B" w:rsidRPr="00845FFB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4" w:name="_Toc25944645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845FFB">
        <w:rPr>
          <w:b/>
          <w:bCs/>
          <w:i w:val="0"/>
          <w:iCs w:val="0"/>
          <w:noProof/>
          <w:color w:val="auto"/>
          <w:sz w:val="24"/>
          <w:szCs w:val="24"/>
        </w:rPr>
        <w:t>18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Pelunasan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Data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Normal</w:t>
      </w:r>
      <w:bookmarkEnd w:id="4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0E5CBC" w14:paraId="40C0428F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4C5617B5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DD8635B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68636B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CBAACAD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07F5A83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0E5CBC" w14:paraId="6A43BFA2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AC6422A" w14:textId="77777777" w:rsidR="00D4601D" w:rsidRPr="000E5CBC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2E51369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92667ED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6DE58F" w14:textId="77777777" w:rsidR="00D4601D" w:rsidRPr="000E5CBC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0C7F89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856369" w14:textId="77777777" w:rsidR="00D4601D" w:rsidRPr="000E5CBC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0E5CBC" w14:paraId="4D3B528A" w14:textId="77777777" w:rsidTr="005A4B0B">
        <w:trPr>
          <w:trHeight w:val="62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A782" w14:textId="22E0CBA5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7850" w14:textId="169E0B49" w:rsidR="00D4601D" w:rsidRPr="000E5CBC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4823AEAF" w14:textId="77777777" w:rsidR="005A4B0B" w:rsidRPr="000E5CBC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21BC61F1" w14:textId="13119525" w:rsidR="00D4601D" w:rsidRPr="000E5CBC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lastRenderedPageBreak/>
              <w:t xml:space="preserve">Tempat pembayaran: </w:t>
            </w:r>
            <w:r w:rsidR="005A4B0B" w:rsidRPr="000E5CBC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3D315795" w14:textId="53061BF6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D70E" w14:textId="4CDAAF34" w:rsidR="00D4601D" w:rsidRPr="000E5CBC" w:rsidRDefault="005A4B0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lastRenderedPageBreak/>
              <w:t>Kredit</w:t>
            </w:r>
            <w:r w:rsidR="00D4601D" w:rsidRPr="000E5CBC">
              <w:rPr>
                <w:noProof/>
                <w:color w:val="auto"/>
                <w:lang w:val="id-ID"/>
              </w:rPr>
              <w:t xml:space="preserve"> terbayar, kredit berkurang </w:t>
            </w:r>
            <w:r w:rsidR="00D4601D" w:rsidRPr="000E5CBC">
              <w:rPr>
                <w:noProof/>
                <w:color w:val="auto"/>
                <w:lang w:val="id-ID"/>
              </w:rPr>
              <w:lastRenderedPageBreak/>
              <w:t>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F5DAA" w14:textId="77777777" w:rsidR="00D4601D" w:rsidRPr="000E5CBC" w:rsidRDefault="00D4601D" w:rsidP="00D4601D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Sesuai yang diharapkan</w:t>
            </w:r>
            <w:r w:rsidR="005A4B0B" w:rsidRPr="000E5CBC">
              <w:rPr>
                <w:noProof/>
                <w:color w:val="auto"/>
              </w:rPr>
              <w:t>,</w:t>
            </w:r>
          </w:p>
          <w:p w14:paraId="13BC0B75" w14:textId="4EA05A31" w:rsidR="005A4B0B" w:rsidRPr="000E5CBC" w:rsidRDefault="005A4B0B" w:rsidP="00D4601D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</w:rPr>
              <w:lastRenderedPageBreak/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330A" w14:textId="7D899387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CE90" w14:textId="30E9C580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0E5CBC" w14:paraId="206CEDBC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4515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2560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B9956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3A54" w14:textId="77777777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8A4C" w14:textId="309308A6" w:rsidR="00D4601D" w:rsidRPr="000E5CBC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6105" w14:textId="37B9AE43" w:rsidR="00D4601D" w:rsidRPr="000E5CBC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0E5CBC" w14:paraId="3ADD6A7A" w14:textId="77777777" w:rsidTr="005A4B0B">
        <w:trPr>
          <w:trHeight w:val="584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914F3" w14:textId="716DB719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1E3" w14:textId="77777777" w:rsidR="005A4B0B" w:rsidRPr="000E5CBC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0A06D0DC" w14:textId="77777777" w:rsidR="005A4B0B" w:rsidRPr="000E5CBC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42872EA9" w14:textId="42AB9DBC" w:rsidR="005A4B0B" w:rsidRPr="000E5CBC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</w:rPr>
              <w:t xml:space="preserve">Tempat pembayaran: </w:t>
            </w:r>
            <w:r w:rsidRPr="000E5CBC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328F953A" w14:textId="5715DFB6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93B5" w14:textId="081BE89D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Kredit</w:t>
            </w:r>
            <w:r w:rsidRPr="000E5CBC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59C9" w14:textId="77777777" w:rsidR="005A4B0B" w:rsidRPr="000E5CBC" w:rsidRDefault="005A4B0B" w:rsidP="005A4B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</w:t>
            </w:r>
          </w:p>
          <w:p w14:paraId="7F9B6516" w14:textId="55A6441E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123" w14:textId="418C5253" w:rsidR="005A4B0B" w:rsidRPr="000E5CBC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C6DCF" w14:textId="746A0C5D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0E5CBC" w14:paraId="1310D926" w14:textId="77777777" w:rsidTr="005A4B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A0B6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5084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AF19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0F14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2032" w14:textId="15424C86" w:rsidR="005A4B0B" w:rsidRPr="000E5CBC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0544" w14:textId="2EE89542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0E5CBC" w14:paraId="32E2E129" w14:textId="77777777" w:rsidTr="005A4B0B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394F" w14:textId="2BB2DE98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29FD" w14:textId="77777777" w:rsidR="005A4B0B" w:rsidRPr="000E5CBC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3BE18E4D" w14:textId="77777777" w:rsidR="005A4B0B" w:rsidRPr="000E5CBC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571CED13" w14:textId="77777777" w:rsidR="005A4B0B" w:rsidRPr="000E5CBC" w:rsidRDefault="005A4B0B" w:rsidP="005A4B0B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7B0E4F82" w14:textId="0BBFC839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16D3" w14:textId="6B04EB81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Kredit</w:t>
            </w:r>
            <w:r w:rsidRPr="000E5CBC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54D3" w14:textId="77777777" w:rsidR="005A4B0B" w:rsidRPr="000E5CBC" w:rsidRDefault="005A4B0B" w:rsidP="005A4B0B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>Sesuai yang diharapkan</w:t>
            </w:r>
            <w:r w:rsidRPr="000E5CBC">
              <w:rPr>
                <w:noProof/>
                <w:color w:val="auto"/>
              </w:rPr>
              <w:t>,</w:t>
            </w:r>
          </w:p>
          <w:p w14:paraId="64318C5E" w14:textId="3ED3E68A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EBC1" w14:textId="22AFECC8" w:rsidR="005A4B0B" w:rsidRPr="000E5CBC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43C0" w14:textId="521B8C79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0E5CBC" w14:paraId="12C2F607" w14:textId="77777777" w:rsidTr="005A4B0B">
        <w:trPr>
          <w:trHeight w:val="1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99CE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4763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4261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E83E3" w14:textId="77777777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6F3" w14:textId="05E8D34E" w:rsidR="005A4B0B" w:rsidRPr="000E5CBC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9A8F2" w14:textId="4FFF068A" w:rsidR="005A4B0B" w:rsidRPr="000E5CBC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0E5CBC" w14:paraId="418A9F18" w14:textId="77777777" w:rsidTr="005A4B0B">
        <w:trPr>
          <w:trHeight w:val="13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6C7AC" w14:textId="77777777" w:rsidR="005A4B0B" w:rsidRPr="000E5CBC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6B41B" w14:textId="77777777" w:rsidR="005A4B0B" w:rsidRPr="000E5CBC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2024" w14:textId="77777777" w:rsidR="005A4B0B" w:rsidRPr="000E5CBC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BE9F" w14:textId="77777777" w:rsidR="005A4B0B" w:rsidRPr="000E5CBC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EC6CA" w14:textId="77777777" w:rsidR="005A4B0B" w:rsidRPr="000E5CBC" w:rsidRDefault="005A4B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E283" w14:textId="77777777" w:rsidR="005A4B0B" w:rsidRPr="000E5CBC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4E4B584" w14:textId="7BFAADE3" w:rsidR="00D4601D" w:rsidRPr="000E5CBC" w:rsidRDefault="00D4601D" w:rsidP="00D4601D">
      <w:pPr>
        <w:pStyle w:val="Default"/>
        <w:rPr>
          <w:noProof/>
          <w:color w:val="auto"/>
          <w:lang w:val="id-ID"/>
        </w:rPr>
      </w:pPr>
    </w:p>
    <w:p w14:paraId="5AEDDD37" w14:textId="6D1C3C50" w:rsidR="00DA741B" w:rsidRPr="00845FFB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5" w:name="_Toc25944646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845FFB">
        <w:rPr>
          <w:b/>
          <w:bCs/>
          <w:i w:val="0"/>
          <w:iCs w:val="0"/>
          <w:noProof/>
          <w:color w:val="auto"/>
          <w:sz w:val="24"/>
          <w:szCs w:val="24"/>
        </w:rPr>
        <w:t>19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 Pelunasan Data </w:t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5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0E5CBC" w14:paraId="61A5517B" w14:textId="77777777" w:rsidTr="004461BA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5E74B49" w14:textId="77777777" w:rsidR="00904A85" w:rsidRPr="000E5CBC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5401D36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7AD9DD3" w14:textId="77777777" w:rsidR="00904A85" w:rsidRPr="000E5CBC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A8C6F36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8933001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904A85" w:rsidRPr="000E5CBC" w14:paraId="21077B34" w14:textId="77777777" w:rsidTr="004461BA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1E33C197" w14:textId="77777777" w:rsidR="00904A85" w:rsidRPr="000E5CBC" w:rsidRDefault="00904A85" w:rsidP="004461B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2967288" w14:textId="77777777" w:rsidR="00904A85" w:rsidRPr="000E5CBC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0B4997C" w14:textId="77777777" w:rsidR="00904A85" w:rsidRPr="000E5CBC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B70E7DD" w14:textId="77777777" w:rsidR="00904A85" w:rsidRPr="000E5CBC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457BDD81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ED7DFF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904A85" w:rsidRPr="000E5CBC" w14:paraId="7475113B" w14:textId="77777777" w:rsidTr="004461BA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2C05" w14:textId="4355B3A2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08E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21F11535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38C76234" w14:textId="77777777" w:rsidR="00904A85" w:rsidRPr="000E5CBC" w:rsidRDefault="00904A85" w:rsidP="00904A85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7A9905F2" w14:textId="2ED51098" w:rsidR="00904A85" w:rsidRPr="000E5CBC" w:rsidRDefault="00904A85" w:rsidP="00904A85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874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F2794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FA6" w14:textId="77777777" w:rsidR="00904A85" w:rsidRPr="000E5CBC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F6B3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0E5CBC" w14:paraId="3AF15D6C" w14:textId="77777777" w:rsidTr="004461BA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0D54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23F6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630C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6C33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93C7" w14:textId="77777777" w:rsidR="00904A85" w:rsidRPr="000E5CBC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336B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0E5CBC" w14:paraId="722A637A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99D1FF" w14:textId="2CFC6A25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F3BD4E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1BB22996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CF22793" w14:textId="77777777" w:rsidR="00904A85" w:rsidRPr="000E5CBC" w:rsidRDefault="00904A85" w:rsidP="00904A85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66AD9DD7" w14:textId="44053507" w:rsidR="00904A85" w:rsidRPr="000E5CBC" w:rsidRDefault="00904A85" w:rsidP="00904A85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8D21B1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523BF3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990A" w14:textId="77777777" w:rsidR="00904A85" w:rsidRPr="000E5CBC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460494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0E5CBC" w14:paraId="0A59A4E3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7249F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D7C7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DC56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B06C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0FA1" w14:textId="77777777" w:rsidR="00904A85" w:rsidRPr="000E5CBC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58A6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0E5CBC" w14:paraId="4C473AB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173E01" w14:textId="6A8C70FC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1B8234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615EEDA3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1CF83DF" w14:textId="77777777" w:rsidR="00904A85" w:rsidRPr="000E5CBC" w:rsidRDefault="00904A85" w:rsidP="00904A85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3CAACAD2" w14:textId="4033A0B4" w:rsidR="00904A85" w:rsidRPr="000E5CBC" w:rsidRDefault="00904A85" w:rsidP="00904A85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  <w:r w:rsidRPr="000E5CBC">
              <w:rPr>
                <w:noProof/>
                <w:color w:val="auto"/>
              </w:rPr>
              <w:t>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33A284" w14:textId="6D401621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Memuat ulang halaman dan menampilkan pesan “the jumlah uang must be greater than or equal than </w:t>
            </w:r>
            <w:r w:rsidRPr="000E5CBC">
              <w:rPr>
                <w:noProof/>
                <w:color w:val="auto"/>
              </w:rPr>
              <w:t>kredit</w:t>
            </w:r>
            <w:r w:rsidRPr="000E5CBC">
              <w:rPr>
                <w:noProof/>
                <w:color w:val="auto"/>
                <w:lang w:val="id-ID"/>
              </w:rPr>
              <w:t>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EEA60C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238E" w14:textId="77777777" w:rsidR="00904A85" w:rsidRPr="000E5CBC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11C88B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0E5CBC" w14:paraId="3B635F9E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42A2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32BF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8075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7F5C1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9A4C" w14:textId="77777777" w:rsidR="00904A85" w:rsidRPr="000E5CBC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1D65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0E5CBC" w14:paraId="0086E77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580584" w14:textId="6C8BDDE7" w:rsidR="00904A85" w:rsidRPr="000E5CBC" w:rsidRDefault="00904A85" w:rsidP="00904A85">
            <w:pPr>
              <w:pStyle w:val="Default"/>
              <w:rPr>
                <w:noProof/>
                <w:color w:val="auto"/>
              </w:rPr>
            </w:pPr>
            <w:r w:rsidRPr="000E5CBC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4CCCCC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0E5CBC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53597E82" w14:textId="77777777" w:rsidR="00904A85" w:rsidRPr="000E5CBC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2B57173F" w14:textId="77777777" w:rsidR="00904A85" w:rsidRPr="000E5CBC" w:rsidRDefault="00904A85" w:rsidP="00904A85">
            <w:pPr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empat pembayaran: koperasi</w:t>
            </w:r>
          </w:p>
          <w:p w14:paraId="0D249F25" w14:textId="17A8F508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FA1493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</w:rPr>
              <w:t>Penarikan gagal</w:t>
            </w:r>
            <w:r w:rsidRPr="000E5CBC">
              <w:rPr>
                <w:noProof/>
                <w:color w:val="auto"/>
                <w:lang w:val="id-ID"/>
              </w:rPr>
              <w:t>,</w:t>
            </w:r>
            <w:r w:rsidRPr="000E5CBC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F425D8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8C29" w14:textId="77777777" w:rsidR="00904A85" w:rsidRPr="000E5CBC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79DFAF" w14:textId="77777777" w:rsidR="00904A85" w:rsidRPr="000E5CBC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0E5CBC" w14:paraId="62ABEAC5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6344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0EA8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1800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9118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CF812" w14:textId="77777777" w:rsidR="00904A85" w:rsidRPr="000E5CBC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A6C7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0E5CBC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0E5CBC" w14:paraId="6BAEB6F5" w14:textId="77777777" w:rsidTr="004461BA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7688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3FFC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74B3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2BBD0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EAAA" w14:textId="77777777" w:rsidR="00904A85" w:rsidRPr="000E5CBC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35E8" w14:textId="77777777" w:rsidR="00904A85" w:rsidRPr="000E5CBC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175F93C" w14:textId="77777777" w:rsidR="00904A85" w:rsidRPr="000E5CBC" w:rsidRDefault="00904A85" w:rsidP="00D4601D">
      <w:pPr>
        <w:pStyle w:val="Default"/>
        <w:rPr>
          <w:noProof/>
          <w:color w:val="auto"/>
          <w:lang w:val="id-ID"/>
        </w:rPr>
      </w:pPr>
    </w:p>
    <w:p w14:paraId="78376753" w14:textId="77777777" w:rsidR="00A22902" w:rsidRPr="000E5CBC" w:rsidRDefault="00693BD8" w:rsidP="00A22902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46" w:name="_Toc25941650"/>
      <w:r w:rsidRPr="000E5CBC">
        <w:rPr>
          <w:rFonts w:ascii="Times New Roman" w:hAnsi="Times New Roman"/>
          <w:i w:val="0"/>
          <w:noProof/>
          <w:szCs w:val="24"/>
        </w:rPr>
        <w:t>USER ACCEPTANCE TEST</w:t>
      </w:r>
      <w:bookmarkEnd w:id="46"/>
    </w:p>
    <w:p w14:paraId="0083D55D" w14:textId="4A2FA592" w:rsidR="00A22902" w:rsidRPr="00845FFB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7" w:name="_Toc25944647"/>
      <w:r w:rsidRPr="00845FFB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845FFB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845FFB">
        <w:rPr>
          <w:b/>
          <w:bCs/>
          <w:i w:val="0"/>
          <w:iCs w:val="0"/>
          <w:noProof/>
          <w:color w:val="auto"/>
          <w:sz w:val="24"/>
          <w:szCs w:val="24"/>
        </w:rPr>
        <w:t>20</w:t>
      </w:r>
      <w:r w:rsidRPr="00845FFB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Pendaftaran</w:t>
      </w:r>
      <w:proofErr w:type="spellEnd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r </w:t>
      </w:r>
      <w:proofErr w:type="spellStart"/>
      <w:r w:rsidRPr="00845FFB">
        <w:rPr>
          <w:b/>
          <w:bCs/>
          <w:i w:val="0"/>
          <w:iCs w:val="0"/>
          <w:color w:val="auto"/>
          <w:sz w:val="24"/>
          <w:szCs w:val="24"/>
          <w:lang w:val="en-US"/>
        </w:rPr>
        <w:t>Baru</w:t>
      </w:r>
      <w:bookmarkEnd w:id="47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69"/>
        <w:gridCol w:w="1917"/>
        <w:gridCol w:w="1914"/>
        <w:gridCol w:w="1662"/>
      </w:tblGrid>
      <w:tr w:rsidR="00DA741B" w:rsidRPr="000E5CBC" w14:paraId="1FBA89B5" w14:textId="77777777" w:rsidTr="00F56202">
        <w:tc>
          <w:tcPr>
            <w:tcW w:w="1800" w:type="dxa"/>
            <w:shd w:val="clear" w:color="auto" w:fill="auto"/>
          </w:tcPr>
          <w:p w14:paraId="5C9D0E26" w14:textId="77777777" w:rsidR="00C000AE" w:rsidRPr="000E5CBC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USER</w:t>
            </w:r>
          </w:p>
        </w:tc>
        <w:tc>
          <w:tcPr>
            <w:tcW w:w="1769" w:type="dxa"/>
            <w:shd w:val="clear" w:color="auto" w:fill="auto"/>
          </w:tcPr>
          <w:p w14:paraId="1034BEF2" w14:textId="77777777" w:rsidR="00C000AE" w:rsidRPr="000E5CBC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Use Case Yang Diuji</w:t>
            </w:r>
          </w:p>
        </w:tc>
        <w:tc>
          <w:tcPr>
            <w:tcW w:w="1917" w:type="dxa"/>
            <w:shd w:val="clear" w:color="auto" w:fill="auto"/>
          </w:tcPr>
          <w:p w14:paraId="528E0183" w14:textId="77777777" w:rsidR="00C000AE" w:rsidRPr="000E5CBC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anggal Pengujian</w:t>
            </w:r>
          </w:p>
        </w:tc>
        <w:tc>
          <w:tcPr>
            <w:tcW w:w="1914" w:type="dxa"/>
            <w:shd w:val="clear" w:color="auto" w:fill="auto"/>
          </w:tcPr>
          <w:p w14:paraId="2CDCCFE3" w14:textId="77777777" w:rsidR="00C000AE" w:rsidRPr="000E5CBC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Hasil Pengujian</w:t>
            </w:r>
          </w:p>
        </w:tc>
        <w:tc>
          <w:tcPr>
            <w:tcW w:w="1662" w:type="dxa"/>
            <w:shd w:val="clear" w:color="auto" w:fill="auto"/>
          </w:tcPr>
          <w:p w14:paraId="2E201461" w14:textId="77777777" w:rsidR="00C000AE" w:rsidRPr="000E5CBC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Komentar</w:t>
            </w:r>
          </w:p>
        </w:tc>
      </w:tr>
      <w:tr w:rsidR="00F56202" w:rsidRPr="000E5CBC" w14:paraId="326B5CA7" w14:textId="77777777" w:rsidTr="00F56202">
        <w:tc>
          <w:tcPr>
            <w:tcW w:w="1800" w:type="dxa"/>
            <w:shd w:val="clear" w:color="auto" w:fill="auto"/>
          </w:tcPr>
          <w:p w14:paraId="5241AEA2" w14:textId="1FBAD6A0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Rayhan</w:t>
            </w:r>
          </w:p>
        </w:tc>
        <w:tc>
          <w:tcPr>
            <w:tcW w:w="1769" w:type="dxa"/>
            <w:shd w:val="clear" w:color="auto" w:fill="auto"/>
          </w:tcPr>
          <w:p w14:paraId="3CD55A70" w14:textId="11F19B22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 xml:space="preserve">Login </w:t>
            </w:r>
          </w:p>
        </w:tc>
        <w:tc>
          <w:tcPr>
            <w:tcW w:w="1917" w:type="dxa"/>
            <w:shd w:val="clear" w:color="auto" w:fill="auto"/>
          </w:tcPr>
          <w:p w14:paraId="5FFB4F81" w14:textId="04EB4CFD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4725F961" w14:textId="6ACC4C36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6DCDF33" w14:textId="7BA575DB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0E5CBC" w14:paraId="798D3EBD" w14:textId="77777777" w:rsidTr="00F56202">
        <w:tc>
          <w:tcPr>
            <w:tcW w:w="1800" w:type="dxa"/>
            <w:shd w:val="clear" w:color="auto" w:fill="auto"/>
          </w:tcPr>
          <w:p w14:paraId="5BCE4430" w14:textId="0CA13C40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Ekky</w:t>
            </w:r>
          </w:p>
        </w:tc>
        <w:tc>
          <w:tcPr>
            <w:tcW w:w="1769" w:type="dxa"/>
            <w:shd w:val="clear" w:color="auto" w:fill="auto"/>
          </w:tcPr>
          <w:p w14:paraId="131AD742" w14:textId="7CD917D4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Registrasi</w:t>
            </w:r>
          </w:p>
        </w:tc>
        <w:tc>
          <w:tcPr>
            <w:tcW w:w="1917" w:type="dxa"/>
            <w:shd w:val="clear" w:color="auto" w:fill="auto"/>
          </w:tcPr>
          <w:p w14:paraId="07C0AF16" w14:textId="45F5502A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060983A3" w14:textId="18B87DAF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60BB0DF" w14:textId="438A4934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0E5CBC" w14:paraId="76C52BBC" w14:textId="77777777" w:rsidTr="00F56202">
        <w:tc>
          <w:tcPr>
            <w:tcW w:w="1800" w:type="dxa"/>
            <w:shd w:val="clear" w:color="auto" w:fill="auto"/>
          </w:tcPr>
          <w:p w14:paraId="3AACCFCC" w14:textId="566DB1CF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Ricky</w:t>
            </w:r>
          </w:p>
        </w:tc>
        <w:tc>
          <w:tcPr>
            <w:tcW w:w="1769" w:type="dxa"/>
            <w:shd w:val="clear" w:color="auto" w:fill="auto"/>
          </w:tcPr>
          <w:p w14:paraId="12AC97C2" w14:textId="2F740DDD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ransaksi Simpan</w:t>
            </w:r>
          </w:p>
        </w:tc>
        <w:tc>
          <w:tcPr>
            <w:tcW w:w="1917" w:type="dxa"/>
            <w:shd w:val="clear" w:color="auto" w:fill="auto"/>
          </w:tcPr>
          <w:p w14:paraId="0246AE5E" w14:textId="0282BEBC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6C9C0B29" w14:textId="2250B3BE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9651AE2" w14:textId="2B272CE1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0E5CBC" w14:paraId="411D7702" w14:textId="77777777" w:rsidTr="00F56202">
        <w:tc>
          <w:tcPr>
            <w:tcW w:w="1800" w:type="dxa"/>
            <w:shd w:val="clear" w:color="auto" w:fill="auto"/>
          </w:tcPr>
          <w:p w14:paraId="052BD11F" w14:textId="0847C633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Igo</w:t>
            </w:r>
          </w:p>
        </w:tc>
        <w:tc>
          <w:tcPr>
            <w:tcW w:w="1769" w:type="dxa"/>
            <w:shd w:val="clear" w:color="auto" w:fill="auto"/>
          </w:tcPr>
          <w:p w14:paraId="7D02559E" w14:textId="124495DA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ransaksi Pinjam</w:t>
            </w:r>
          </w:p>
        </w:tc>
        <w:tc>
          <w:tcPr>
            <w:tcW w:w="1917" w:type="dxa"/>
            <w:shd w:val="clear" w:color="auto" w:fill="auto"/>
          </w:tcPr>
          <w:p w14:paraId="5D9B99EA" w14:textId="6CDBDD87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56C883D" w14:textId="2A10539D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FB36B06" w14:textId="18F1772D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0E5CBC" w14:paraId="753BCD40" w14:textId="77777777" w:rsidTr="00F56202">
        <w:tc>
          <w:tcPr>
            <w:tcW w:w="1800" w:type="dxa"/>
            <w:shd w:val="clear" w:color="auto" w:fill="auto"/>
          </w:tcPr>
          <w:p w14:paraId="226B598D" w14:textId="0D78904E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ngga</w:t>
            </w:r>
          </w:p>
        </w:tc>
        <w:tc>
          <w:tcPr>
            <w:tcW w:w="1769" w:type="dxa"/>
            <w:shd w:val="clear" w:color="auto" w:fill="auto"/>
          </w:tcPr>
          <w:p w14:paraId="0B573730" w14:textId="6C35995E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ransaksi Tarik</w:t>
            </w:r>
          </w:p>
        </w:tc>
        <w:tc>
          <w:tcPr>
            <w:tcW w:w="1917" w:type="dxa"/>
            <w:shd w:val="clear" w:color="auto" w:fill="auto"/>
          </w:tcPr>
          <w:p w14:paraId="2BECF26C" w14:textId="065A92A4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1CE5BD" w14:textId="4C7AEAF5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BA64898" w14:textId="1B6B9DE6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0E5CBC" w14:paraId="712C45BF" w14:textId="77777777" w:rsidTr="00F56202">
        <w:tc>
          <w:tcPr>
            <w:tcW w:w="1800" w:type="dxa"/>
            <w:shd w:val="clear" w:color="auto" w:fill="auto"/>
          </w:tcPr>
          <w:p w14:paraId="123E0EE2" w14:textId="65F36CE9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Bayu</w:t>
            </w:r>
          </w:p>
        </w:tc>
        <w:tc>
          <w:tcPr>
            <w:tcW w:w="1769" w:type="dxa"/>
            <w:shd w:val="clear" w:color="auto" w:fill="auto"/>
          </w:tcPr>
          <w:p w14:paraId="71CDA6AD" w14:textId="5F49AECC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ransaksi Transfer</w:t>
            </w:r>
          </w:p>
        </w:tc>
        <w:tc>
          <w:tcPr>
            <w:tcW w:w="1917" w:type="dxa"/>
            <w:shd w:val="clear" w:color="auto" w:fill="auto"/>
          </w:tcPr>
          <w:p w14:paraId="79802BFC" w14:textId="6DF41B7E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45246D8A" w14:textId="74DE257A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218B1EE0" w14:textId="0A9548F0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0E5CBC" w14:paraId="37F0A65B" w14:textId="77777777" w:rsidTr="00F56202">
        <w:tc>
          <w:tcPr>
            <w:tcW w:w="1800" w:type="dxa"/>
            <w:shd w:val="clear" w:color="auto" w:fill="auto"/>
          </w:tcPr>
          <w:p w14:paraId="4A7CB070" w14:textId="1980D9EC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lvirahmy</w:t>
            </w:r>
          </w:p>
        </w:tc>
        <w:tc>
          <w:tcPr>
            <w:tcW w:w="1769" w:type="dxa"/>
            <w:shd w:val="clear" w:color="auto" w:fill="auto"/>
          </w:tcPr>
          <w:p w14:paraId="2C89A2DD" w14:textId="28C3A77F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ransaksi Bayar Pinjaman</w:t>
            </w:r>
          </w:p>
        </w:tc>
        <w:tc>
          <w:tcPr>
            <w:tcW w:w="1917" w:type="dxa"/>
            <w:shd w:val="clear" w:color="auto" w:fill="auto"/>
          </w:tcPr>
          <w:p w14:paraId="3739BA86" w14:textId="48CFB433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B57009" w14:textId="0950C058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797DC71" w14:textId="1C1BE480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0E5CBC" w14:paraId="1A08548D" w14:textId="77777777" w:rsidTr="00F56202">
        <w:tc>
          <w:tcPr>
            <w:tcW w:w="1800" w:type="dxa"/>
            <w:shd w:val="clear" w:color="auto" w:fill="auto"/>
          </w:tcPr>
          <w:p w14:paraId="262AB997" w14:textId="10A1A875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Bangkit</w:t>
            </w:r>
          </w:p>
        </w:tc>
        <w:tc>
          <w:tcPr>
            <w:tcW w:w="1769" w:type="dxa"/>
            <w:shd w:val="clear" w:color="auto" w:fill="auto"/>
          </w:tcPr>
          <w:p w14:paraId="501EA91A" w14:textId="74FD6F60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View Transaksi</w:t>
            </w:r>
          </w:p>
        </w:tc>
        <w:tc>
          <w:tcPr>
            <w:tcW w:w="1917" w:type="dxa"/>
            <w:shd w:val="clear" w:color="auto" w:fill="auto"/>
          </w:tcPr>
          <w:p w14:paraId="434A1CB7" w14:textId="036263EC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25 November 2019</w:t>
            </w:r>
          </w:p>
        </w:tc>
        <w:tc>
          <w:tcPr>
            <w:tcW w:w="1914" w:type="dxa"/>
            <w:shd w:val="clear" w:color="auto" w:fill="auto"/>
          </w:tcPr>
          <w:p w14:paraId="0D3C8342" w14:textId="79EFAFBB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6584283B" w14:textId="7519B6A6" w:rsidR="00F56202" w:rsidRPr="000E5CBC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0E5CBC">
              <w:rPr>
                <w:noProof/>
                <w:sz w:val="24"/>
                <w:szCs w:val="24"/>
              </w:rPr>
              <w:t>Tidak ada</w:t>
            </w:r>
          </w:p>
        </w:tc>
      </w:tr>
    </w:tbl>
    <w:p w14:paraId="4CA05507" w14:textId="24C8410F" w:rsidR="00693BD8" w:rsidRPr="000E5CBC" w:rsidRDefault="00693BD8" w:rsidP="002C3BF5">
      <w:pPr>
        <w:spacing w:line="360" w:lineRule="auto"/>
        <w:rPr>
          <w:noProof/>
          <w:sz w:val="24"/>
          <w:szCs w:val="24"/>
        </w:rPr>
      </w:pPr>
    </w:p>
    <w:p w14:paraId="3174AAE6" w14:textId="63CD1A36" w:rsidR="00F56202" w:rsidRPr="000E5CBC" w:rsidRDefault="00F56202" w:rsidP="002C3BF5">
      <w:pPr>
        <w:spacing w:line="360" w:lineRule="auto"/>
        <w:rPr>
          <w:noProof/>
          <w:sz w:val="24"/>
          <w:szCs w:val="24"/>
        </w:rPr>
      </w:pPr>
    </w:p>
    <w:p w14:paraId="4E736F98" w14:textId="0FDB55BD" w:rsidR="00F56202" w:rsidRPr="000E5CBC" w:rsidRDefault="00F56202" w:rsidP="002C3BF5">
      <w:pPr>
        <w:spacing w:line="360" w:lineRule="auto"/>
        <w:rPr>
          <w:noProof/>
          <w:sz w:val="24"/>
          <w:szCs w:val="24"/>
        </w:rPr>
      </w:pPr>
    </w:p>
    <w:p w14:paraId="6C74DDFE" w14:textId="5C83DE8B" w:rsidR="00F56202" w:rsidRPr="000E5CBC" w:rsidRDefault="00F56202" w:rsidP="002C3BF5">
      <w:pPr>
        <w:spacing w:line="360" w:lineRule="auto"/>
        <w:rPr>
          <w:noProof/>
          <w:sz w:val="24"/>
          <w:szCs w:val="24"/>
        </w:rPr>
      </w:pPr>
    </w:p>
    <w:p w14:paraId="49FD7441" w14:textId="39E287A9" w:rsidR="00F56202" w:rsidRPr="000E5CBC" w:rsidRDefault="00F56202" w:rsidP="002C3BF5">
      <w:pPr>
        <w:spacing w:line="360" w:lineRule="auto"/>
        <w:rPr>
          <w:noProof/>
          <w:sz w:val="24"/>
          <w:szCs w:val="24"/>
        </w:rPr>
      </w:pPr>
    </w:p>
    <w:p w14:paraId="427B261A" w14:textId="77777777" w:rsidR="00F56202" w:rsidRPr="000E5CBC" w:rsidRDefault="00F56202" w:rsidP="002C3BF5">
      <w:pPr>
        <w:spacing w:line="360" w:lineRule="auto"/>
        <w:rPr>
          <w:noProof/>
          <w:sz w:val="24"/>
          <w:szCs w:val="24"/>
        </w:rPr>
      </w:pPr>
    </w:p>
    <w:p w14:paraId="3DEAC309" w14:textId="77777777" w:rsidR="002C3BF5" w:rsidRPr="00DA741B" w:rsidRDefault="002C3BF5" w:rsidP="004926F1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48" w:name="_Toc25941651"/>
      <w:r w:rsidRPr="00DA741B">
        <w:rPr>
          <w:rFonts w:ascii="Times New Roman" w:hAnsi="Times New Roman"/>
          <w:i w:val="0"/>
          <w:noProof/>
          <w:szCs w:val="24"/>
        </w:rPr>
        <w:t>Kesimpulan Pengujian</w:t>
      </w:r>
      <w:bookmarkEnd w:id="48"/>
    </w:p>
    <w:p w14:paraId="724913C6" w14:textId="77777777" w:rsidR="002C3BF5" w:rsidRPr="00DA741B" w:rsidRDefault="002C3BF5" w:rsidP="002C3BF5">
      <w:pPr>
        <w:spacing w:line="360" w:lineRule="auto"/>
        <w:ind w:left="720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(Berisi laporan dari pengujian yang telah dilakukan, dengan menyampaikan informasi status dari setiap fungsional yang diuji apakah telah berhasil/tidak)</w:t>
      </w:r>
    </w:p>
    <w:tbl>
      <w:tblPr>
        <w:tblW w:w="8482" w:type="dxa"/>
        <w:tblInd w:w="11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DA741B" w:rsidRPr="00DA741B" w14:paraId="07DCA3EC" w14:textId="77777777" w:rsidTr="00B935B8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78887528" w14:textId="77777777" w:rsidR="002C3BF5" w:rsidRPr="00DA741B" w:rsidRDefault="002C3BF5" w:rsidP="00A926C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0384D5" w14:textId="77777777" w:rsidR="002C3BF5" w:rsidRPr="00DA741B" w:rsidRDefault="002C3BF5" w:rsidP="00A926C1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B983F" w14:textId="77777777" w:rsidR="002C3BF5" w:rsidRPr="00DA741B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b/>
                <w:bCs/>
                <w:noProof/>
                <w:color w:val="auto"/>
                <w:lang w:val="id-ID"/>
              </w:rPr>
              <w:t xml:space="preserve">Kesimpulan pengujian </w:t>
            </w:r>
          </w:p>
        </w:tc>
      </w:tr>
      <w:tr w:rsidR="002C3BF5" w:rsidRPr="00DA741B" w14:paraId="67212F6B" w14:textId="77777777" w:rsidTr="00B935B8">
        <w:trPr>
          <w:trHeight w:val="333"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3689521A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 xml:space="preserve">Login User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4D1F8038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daftaran User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4C86B6D7" w14:textId="77777777" w:rsidR="002C3BF5" w:rsidRPr="00DA741B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2C3BF5" w:rsidRPr="00DA741B" w14:paraId="2596AD6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7F25097D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4AE9F6A6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daftaran User baru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80A10" w14:textId="77777777" w:rsidR="002C3BF5" w:rsidRPr="00DA741B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2C3BF5" w:rsidRPr="00DA741B" w14:paraId="29C258D9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20880F7B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EC6B634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gecekan User yang telah terdaftar (kasus Uji : Data Normal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48BE89" w14:textId="77777777" w:rsidR="002C3BF5" w:rsidRPr="00DA741B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2C3BF5" w:rsidRPr="00DA741B" w14:paraId="3774ED5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FD756D3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32A95E6" w14:textId="77777777" w:rsidR="002C3BF5" w:rsidRPr="00DA741B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Pengecekan User yang telah terdaftar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569B4" w14:textId="77777777" w:rsidR="002C3BF5" w:rsidRPr="00DA741B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DA741B">
              <w:rPr>
                <w:noProof/>
                <w:color w:val="auto"/>
                <w:lang w:val="id-ID"/>
              </w:rPr>
              <w:t>Diterima</w:t>
            </w:r>
          </w:p>
        </w:tc>
      </w:tr>
    </w:tbl>
    <w:p w14:paraId="1BC2F3DC" w14:textId="77777777" w:rsidR="004B6942" w:rsidRPr="00DA741B" w:rsidRDefault="004B6942" w:rsidP="004B6942">
      <w:pPr>
        <w:spacing w:line="360" w:lineRule="auto"/>
        <w:rPr>
          <w:noProof/>
          <w:sz w:val="24"/>
          <w:szCs w:val="24"/>
        </w:rPr>
      </w:pPr>
    </w:p>
    <w:p w14:paraId="2112080E" w14:textId="77777777" w:rsidR="00741BB2" w:rsidRPr="00DA741B" w:rsidRDefault="00741BB2" w:rsidP="004B6942">
      <w:pPr>
        <w:spacing w:line="360" w:lineRule="auto"/>
        <w:rPr>
          <w:noProof/>
          <w:sz w:val="24"/>
          <w:szCs w:val="24"/>
        </w:rPr>
      </w:pPr>
    </w:p>
    <w:p w14:paraId="4BCBBF5A" w14:textId="77777777" w:rsidR="00A62216" w:rsidRPr="00DA741B" w:rsidRDefault="00A62216" w:rsidP="004926F1">
      <w:pPr>
        <w:pStyle w:val="Heading1"/>
        <w:rPr>
          <w:rFonts w:ascii="Times New Roman" w:hAnsi="Times New Roman"/>
          <w:noProof/>
          <w:sz w:val="24"/>
          <w:szCs w:val="24"/>
        </w:rPr>
      </w:pPr>
      <w:bookmarkStart w:id="49" w:name="_Toc25941652"/>
      <w:r w:rsidRPr="00DA741B">
        <w:rPr>
          <w:rFonts w:ascii="Times New Roman" w:hAnsi="Times New Roman"/>
          <w:noProof/>
          <w:sz w:val="24"/>
          <w:szCs w:val="24"/>
        </w:rPr>
        <w:t>Lampiran</w:t>
      </w:r>
      <w:bookmarkEnd w:id="49"/>
    </w:p>
    <w:p w14:paraId="6278B75C" w14:textId="77777777" w:rsidR="00844D47" w:rsidRPr="00DA741B" w:rsidRDefault="00844D47" w:rsidP="00844D47">
      <w:pPr>
        <w:rPr>
          <w:noProof/>
          <w:sz w:val="24"/>
          <w:szCs w:val="24"/>
        </w:rPr>
      </w:pPr>
    </w:p>
    <w:p w14:paraId="4C1F3231" w14:textId="77777777" w:rsidR="00741BB2" w:rsidRPr="00DA741B" w:rsidRDefault="00741BB2" w:rsidP="00741BB2">
      <w:pPr>
        <w:numPr>
          <w:ilvl w:val="0"/>
          <w:numId w:val="24"/>
        </w:numPr>
        <w:spacing w:line="360" w:lineRule="auto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>C</w:t>
      </w:r>
      <w:r w:rsidR="002C3BF5" w:rsidRPr="00DA741B">
        <w:rPr>
          <w:noProof/>
          <w:sz w:val="24"/>
          <w:szCs w:val="24"/>
        </w:rPr>
        <w:t xml:space="preserve">apture </w:t>
      </w:r>
      <w:r w:rsidRPr="00DA741B">
        <w:rPr>
          <w:noProof/>
          <w:sz w:val="24"/>
          <w:szCs w:val="24"/>
        </w:rPr>
        <w:t>/screenshot</w:t>
      </w:r>
      <w:r w:rsidR="002C3BF5" w:rsidRPr="00DA741B">
        <w:rPr>
          <w:noProof/>
          <w:sz w:val="24"/>
          <w:szCs w:val="24"/>
        </w:rPr>
        <w:t xml:space="preserve"> hasil pengujian</w:t>
      </w:r>
      <w:r w:rsidRPr="00DA741B">
        <w:rPr>
          <w:noProof/>
          <w:sz w:val="24"/>
          <w:szCs w:val="24"/>
        </w:rPr>
        <w:t xml:space="preserve"> modul-modul penting</w:t>
      </w:r>
    </w:p>
    <w:p w14:paraId="63D55F9C" w14:textId="77777777" w:rsidR="00741BB2" w:rsidRPr="00DA741B" w:rsidRDefault="00741BB2" w:rsidP="00741BB2">
      <w:pPr>
        <w:numPr>
          <w:ilvl w:val="0"/>
          <w:numId w:val="24"/>
        </w:numPr>
        <w:spacing w:line="360" w:lineRule="auto"/>
        <w:rPr>
          <w:noProof/>
          <w:sz w:val="24"/>
          <w:szCs w:val="24"/>
        </w:rPr>
      </w:pPr>
      <w:r w:rsidRPr="00DA741B">
        <w:rPr>
          <w:noProof/>
          <w:sz w:val="24"/>
          <w:szCs w:val="24"/>
        </w:rPr>
        <w:t xml:space="preserve">Hasil pengukuran OOMetric aplikasi yang telah berhasil dibangun dengan software (tool)  pengukuran OOMetric (lihat </w:t>
      </w:r>
      <w:hyperlink r:id="rId13" w:history="1">
        <w:r w:rsidRPr="00DA741B">
          <w:rPr>
            <w:rStyle w:val="Hyperlink"/>
            <w:noProof/>
            <w:color w:val="auto"/>
            <w:sz w:val="24"/>
            <w:szCs w:val="24"/>
          </w:rPr>
          <w:t>http://www.virtualmachinery.com/jhawkmetricsclass.htm</w:t>
        </w:r>
      </w:hyperlink>
      <w:r w:rsidRPr="00DA741B">
        <w:rPr>
          <w:noProof/>
          <w:sz w:val="24"/>
          <w:szCs w:val="24"/>
        </w:rPr>
        <w:t>)</w:t>
      </w:r>
    </w:p>
    <w:p w14:paraId="0BC1CD66" w14:textId="77777777" w:rsidR="00741BB2" w:rsidRPr="00DA741B" w:rsidRDefault="00741BB2" w:rsidP="00741BB2">
      <w:pPr>
        <w:spacing w:line="360" w:lineRule="auto"/>
        <w:rPr>
          <w:noProof/>
          <w:sz w:val="24"/>
          <w:szCs w:val="24"/>
        </w:rPr>
      </w:pPr>
    </w:p>
    <w:sectPr w:rsidR="00741BB2" w:rsidRPr="00DA741B" w:rsidSect="004B2154">
      <w:footerReference w:type="default" r:id="rId14"/>
      <w:pgSz w:w="11907" w:h="16840" w:code="9"/>
      <w:pgMar w:top="1134" w:right="1134" w:bottom="1134" w:left="1701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F686CE" w14:textId="77777777" w:rsidR="008F3341" w:rsidRDefault="008F3341">
      <w:r>
        <w:separator/>
      </w:r>
    </w:p>
  </w:endnote>
  <w:endnote w:type="continuationSeparator" w:id="0">
    <w:p w14:paraId="4D171012" w14:textId="77777777" w:rsidR="008F3341" w:rsidRDefault="008F33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4461BA" w14:paraId="0820C395" w14:textId="77777777" w:rsidTr="00A73EB2">
      <w:tc>
        <w:tcPr>
          <w:tcW w:w="2642" w:type="dxa"/>
        </w:tcPr>
        <w:p w14:paraId="1CE24A4B" w14:textId="77777777" w:rsidR="004461BA" w:rsidRPr="00055786" w:rsidRDefault="004461BA" w:rsidP="00055786">
          <w:pPr>
            <w:pStyle w:val="Footer"/>
            <w:rPr>
              <w:b/>
              <w:lang w:val="en-US"/>
            </w:rPr>
          </w:pPr>
          <w:proofErr w:type="spellStart"/>
          <w:r>
            <w:rPr>
              <w:b/>
            </w:rPr>
            <w:t>Prodi</w:t>
          </w:r>
          <w:proofErr w:type="spellEnd"/>
          <w:r>
            <w:rPr>
              <w:b/>
            </w:rPr>
            <w:t xml:space="preserve"> Informatika – U</w:t>
          </w:r>
          <w:proofErr w:type="spellStart"/>
          <w:r>
            <w:rPr>
              <w:b/>
              <w:lang w:val="en-US"/>
            </w:rPr>
            <w:t>niversitas</w:t>
          </w:r>
          <w:proofErr w:type="spellEnd"/>
          <w:r>
            <w:rPr>
              <w:b/>
              <w:lang w:val="en-US"/>
            </w:rPr>
            <w:t xml:space="preserve"> Telkom</w:t>
          </w:r>
        </w:p>
      </w:tc>
      <w:tc>
        <w:tcPr>
          <w:tcW w:w="4252" w:type="dxa"/>
        </w:tcPr>
        <w:p w14:paraId="3048EF32" w14:textId="77777777" w:rsidR="004461BA" w:rsidRDefault="004461BA">
          <w:pPr>
            <w:pStyle w:val="Footer"/>
            <w:rPr>
              <w:b/>
            </w:rPr>
          </w:pPr>
          <w:r>
            <w:rPr>
              <w:b/>
            </w:rPr>
            <w:t>DUPL-xxx</w:t>
          </w:r>
        </w:p>
      </w:tc>
      <w:tc>
        <w:tcPr>
          <w:tcW w:w="2196" w:type="dxa"/>
        </w:tcPr>
        <w:p w14:paraId="790D23BB" w14:textId="77777777" w:rsidR="004461BA" w:rsidRDefault="004461BA">
          <w:pPr>
            <w:pStyle w:val="Footer"/>
            <w:rPr>
              <w:b/>
            </w:rPr>
          </w:pPr>
          <w:proofErr w:type="spellStart"/>
          <w:r>
            <w:rPr>
              <w:rStyle w:val="PageNumber"/>
              <w:b/>
              <w:lang w:val="en-US"/>
            </w:rPr>
            <w:t>Halaman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</w:t>
          </w:r>
          <w:proofErr w:type="spellStart"/>
          <w:r>
            <w:rPr>
              <w:rStyle w:val="PageNumber"/>
              <w:b/>
              <w:lang w:val="en-US"/>
            </w:rPr>
            <w:t>dari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4461BA" w:rsidRPr="00AC19F8" w:rsidRDefault="004461BA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3E909F" w14:textId="77777777" w:rsidR="008F3341" w:rsidRDefault="008F3341">
      <w:r>
        <w:separator/>
      </w:r>
    </w:p>
  </w:footnote>
  <w:footnote w:type="continuationSeparator" w:id="0">
    <w:p w14:paraId="2F843EC5" w14:textId="77777777" w:rsidR="008F3341" w:rsidRDefault="008F33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4DD3"/>
    <w:rsid w:val="00055786"/>
    <w:rsid w:val="000670FD"/>
    <w:rsid w:val="0007025B"/>
    <w:rsid w:val="000945C1"/>
    <w:rsid w:val="000D2FE0"/>
    <w:rsid w:val="000E5CBC"/>
    <w:rsid w:val="00115722"/>
    <w:rsid w:val="00143D6F"/>
    <w:rsid w:val="00151377"/>
    <w:rsid w:val="001542AF"/>
    <w:rsid w:val="001A5E6E"/>
    <w:rsid w:val="001B2A27"/>
    <w:rsid w:val="001F3AD4"/>
    <w:rsid w:val="002665F7"/>
    <w:rsid w:val="002967E5"/>
    <w:rsid w:val="002A730A"/>
    <w:rsid w:val="002C3BF5"/>
    <w:rsid w:val="00326CBE"/>
    <w:rsid w:val="003402D6"/>
    <w:rsid w:val="003857CF"/>
    <w:rsid w:val="00392A4A"/>
    <w:rsid w:val="003A78E4"/>
    <w:rsid w:val="003B243A"/>
    <w:rsid w:val="003B62DE"/>
    <w:rsid w:val="003B72A8"/>
    <w:rsid w:val="003D4C61"/>
    <w:rsid w:val="004135A8"/>
    <w:rsid w:val="004461BA"/>
    <w:rsid w:val="004842EB"/>
    <w:rsid w:val="004926F1"/>
    <w:rsid w:val="00492D1A"/>
    <w:rsid w:val="00494505"/>
    <w:rsid w:val="004B2154"/>
    <w:rsid w:val="004B6942"/>
    <w:rsid w:val="004C6972"/>
    <w:rsid w:val="004D0564"/>
    <w:rsid w:val="004E45DA"/>
    <w:rsid w:val="004F199D"/>
    <w:rsid w:val="00513735"/>
    <w:rsid w:val="005172F1"/>
    <w:rsid w:val="00531662"/>
    <w:rsid w:val="00545162"/>
    <w:rsid w:val="00565E42"/>
    <w:rsid w:val="00591DAF"/>
    <w:rsid w:val="005937B0"/>
    <w:rsid w:val="005A2FD2"/>
    <w:rsid w:val="005A4B0B"/>
    <w:rsid w:val="005C4732"/>
    <w:rsid w:val="00641853"/>
    <w:rsid w:val="00643108"/>
    <w:rsid w:val="00675EF9"/>
    <w:rsid w:val="006762CA"/>
    <w:rsid w:val="006802C1"/>
    <w:rsid w:val="0068074A"/>
    <w:rsid w:val="00693BD8"/>
    <w:rsid w:val="006B2A95"/>
    <w:rsid w:val="006B33FF"/>
    <w:rsid w:val="006B3B41"/>
    <w:rsid w:val="006C23BA"/>
    <w:rsid w:val="006D3FA5"/>
    <w:rsid w:val="0070566A"/>
    <w:rsid w:val="00717374"/>
    <w:rsid w:val="00741BB2"/>
    <w:rsid w:val="00755DEB"/>
    <w:rsid w:val="00760803"/>
    <w:rsid w:val="008265D6"/>
    <w:rsid w:val="00844D47"/>
    <w:rsid w:val="00845FFB"/>
    <w:rsid w:val="00852C97"/>
    <w:rsid w:val="008631F9"/>
    <w:rsid w:val="0089210A"/>
    <w:rsid w:val="008B36C2"/>
    <w:rsid w:val="008D0F8C"/>
    <w:rsid w:val="008F3341"/>
    <w:rsid w:val="00904A85"/>
    <w:rsid w:val="00950C19"/>
    <w:rsid w:val="009576E0"/>
    <w:rsid w:val="00964F0D"/>
    <w:rsid w:val="00966B70"/>
    <w:rsid w:val="00971680"/>
    <w:rsid w:val="009A3A63"/>
    <w:rsid w:val="009D7E3C"/>
    <w:rsid w:val="009E4B30"/>
    <w:rsid w:val="00A22902"/>
    <w:rsid w:val="00A62216"/>
    <w:rsid w:val="00A73EB2"/>
    <w:rsid w:val="00A75A65"/>
    <w:rsid w:val="00A8080B"/>
    <w:rsid w:val="00A84E6F"/>
    <w:rsid w:val="00A926C1"/>
    <w:rsid w:val="00AB0D4F"/>
    <w:rsid w:val="00AC19F8"/>
    <w:rsid w:val="00AD2019"/>
    <w:rsid w:val="00AD5ECA"/>
    <w:rsid w:val="00AF419E"/>
    <w:rsid w:val="00B623CB"/>
    <w:rsid w:val="00B8368E"/>
    <w:rsid w:val="00B9005D"/>
    <w:rsid w:val="00B935B8"/>
    <w:rsid w:val="00B93634"/>
    <w:rsid w:val="00BA053F"/>
    <w:rsid w:val="00BA3E79"/>
    <w:rsid w:val="00BA7836"/>
    <w:rsid w:val="00BD2630"/>
    <w:rsid w:val="00BD520C"/>
    <w:rsid w:val="00BE22DA"/>
    <w:rsid w:val="00BE632D"/>
    <w:rsid w:val="00BF312A"/>
    <w:rsid w:val="00C000AE"/>
    <w:rsid w:val="00C27B5A"/>
    <w:rsid w:val="00C3509C"/>
    <w:rsid w:val="00C51984"/>
    <w:rsid w:val="00C51D13"/>
    <w:rsid w:val="00C532FE"/>
    <w:rsid w:val="00C81447"/>
    <w:rsid w:val="00C8716D"/>
    <w:rsid w:val="00CA3C19"/>
    <w:rsid w:val="00CE59AB"/>
    <w:rsid w:val="00D06A8D"/>
    <w:rsid w:val="00D10A58"/>
    <w:rsid w:val="00D12791"/>
    <w:rsid w:val="00D2146E"/>
    <w:rsid w:val="00D22EF3"/>
    <w:rsid w:val="00D231E0"/>
    <w:rsid w:val="00D358AB"/>
    <w:rsid w:val="00D44729"/>
    <w:rsid w:val="00D4555F"/>
    <w:rsid w:val="00D4601D"/>
    <w:rsid w:val="00D764EF"/>
    <w:rsid w:val="00DA6437"/>
    <w:rsid w:val="00DA741B"/>
    <w:rsid w:val="00DB7E7E"/>
    <w:rsid w:val="00DC416B"/>
    <w:rsid w:val="00DC5111"/>
    <w:rsid w:val="00DE6240"/>
    <w:rsid w:val="00DE6656"/>
    <w:rsid w:val="00E964B4"/>
    <w:rsid w:val="00EA3C86"/>
    <w:rsid w:val="00EB4F65"/>
    <w:rsid w:val="00EB5D2D"/>
    <w:rsid w:val="00EC7170"/>
    <w:rsid w:val="00ED0F57"/>
    <w:rsid w:val="00EE0E30"/>
    <w:rsid w:val="00EE385E"/>
    <w:rsid w:val="00EF237E"/>
    <w:rsid w:val="00F56202"/>
    <w:rsid w:val="00F632A4"/>
    <w:rsid w:val="00F72ED5"/>
    <w:rsid w:val="00F97E05"/>
    <w:rsid w:val="00FA10F8"/>
    <w:rsid w:val="00FB06C6"/>
    <w:rsid w:val="00FB3F77"/>
    <w:rsid w:val="00FC63EE"/>
    <w:rsid w:val="00FC6920"/>
    <w:rsid w:val="00FF0810"/>
    <w:rsid w:val="00FF4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964F0D"/>
    <w:rPr>
      <w:color w:val="954F72" w:themeColor="followedHyperlink"/>
      <w:u w:val="single"/>
    </w:rPr>
  </w:style>
  <w:style w:type="character" w:customStyle="1" w:styleId="FooterChar">
    <w:name w:val="Footer Char"/>
    <w:basedOn w:val="DefaultParagraphFont"/>
    <w:link w:val="Footer"/>
    <w:rsid w:val="00D4555F"/>
    <w:rPr>
      <w:rFonts w:ascii="Arial" w:hAnsi="Arial"/>
      <w:sz w:val="16"/>
      <w:lang w:val="id-ID"/>
    </w:rPr>
  </w:style>
  <w:style w:type="table" w:customStyle="1" w:styleId="Tabel">
    <w:name w:val="Tabel"/>
    <w:basedOn w:val="TableNormal"/>
    <w:uiPriority w:val="99"/>
    <w:rsid w:val="004461BA"/>
    <w:tblPr/>
  </w:style>
  <w:style w:type="paragraph" w:styleId="Caption">
    <w:name w:val="caption"/>
    <w:basedOn w:val="Normal"/>
    <w:next w:val="Normal"/>
    <w:uiPriority w:val="35"/>
    <w:unhideWhenUsed/>
    <w:qFormat/>
    <w:rsid w:val="006B33FF"/>
    <w:pPr>
      <w:spacing w:after="200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6B33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virtualmachinery.com/jhawkmetricsclass.ht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92F77B83-F7B5-47C3-9AF7-AE4D3CD390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23</Pages>
  <Words>4592</Words>
  <Characters>26177</Characters>
  <Application>Microsoft Office Word</Application>
  <DocSecurity>0</DocSecurity>
  <Lines>218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30708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irsyadrafid</cp:lastModifiedBy>
  <cp:revision>37</cp:revision>
  <cp:lastPrinted>2011-03-27T13:39:00Z</cp:lastPrinted>
  <dcterms:created xsi:type="dcterms:W3CDTF">2019-11-22T07:20:00Z</dcterms:created>
  <dcterms:modified xsi:type="dcterms:W3CDTF">2019-11-29T1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